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917" w:rsidRDefault="004E1806">
      <w:pPr>
        <w:spacing w:before="100" w:beforeAutospacing="1" w:after="100" w:afterAutospacing="1"/>
        <w:rPr>
          <w:rStyle w:val="11"/>
          <w:sz w:val="48"/>
          <w:lang w:eastAsia="zh-CN"/>
        </w:rPr>
      </w:pPr>
      <w:r>
        <w:rPr>
          <w:rStyle w:val="11"/>
          <w:rFonts w:hint="eastAsia"/>
          <w:sz w:val="48"/>
          <w:lang w:eastAsia="zh-CN"/>
        </w:rPr>
        <w:t>COMM</w:t>
      </w:r>
      <w:r w:rsidR="00C30C3B">
        <w:rPr>
          <w:rStyle w:val="11"/>
          <w:rFonts w:hint="eastAsia"/>
          <w:sz w:val="48"/>
          <w:lang w:eastAsia="zh-CN"/>
        </w:rPr>
        <w:t>_</w:t>
      </w:r>
      <w:r w:rsidR="00F73B72">
        <w:rPr>
          <w:rStyle w:val="11"/>
          <w:rFonts w:hint="eastAsia"/>
          <w:sz w:val="48"/>
          <w:lang w:eastAsia="zh-CN"/>
        </w:rPr>
        <w:t>REG</w:t>
      </w:r>
      <w:r w:rsidR="005916BB">
        <w:rPr>
          <w:rStyle w:val="11"/>
          <w:sz w:val="48"/>
          <w:lang w:eastAsia="zh-CN"/>
        </w:rPr>
        <w:t xml:space="preserve"> IP SPEC</w:t>
      </w:r>
    </w:p>
    <w:sdt>
      <w:sdtPr>
        <w:rPr>
          <w:rFonts w:ascii="Calibri" w:eastAsiaTheme="minorHAnsi" w:hAnsi="Calibri" w:cs="Calibri"/>
          <w:b w:val="0"/>
          <w:bCs w:val="0"/>
          <w:smallCaps/>
          <w:color w:val="auto"/>
          <w:spacing w:val="5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737917" w:rsidRDefault="005916BB">
          <w:pPr>
            <w:pStyle w:val="TOC1"/>
          </w:pPr>
          <w:r>
            <w:t>Table of Contents</w:t>
          </w:r>
        </w:p>
        <w:p w:rsidR="00D65B61" w:rsidRDefault="000D7B1B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>
            <w:fldChar w:fldCharType="begin"/>
          </w:r>
          <w:r w:rsidR="005916BB">
            <w:instrText xml:space="preserve"> TOC \o "1-3" \h \z \u </w:instrText>
          </w:r>
          <w:r>
            <w:fldChar w:fldCharType="separate"/>
          </w:r>
          <w:hyperlink w:anchor="_Toc118214654" w:history="1">
            <w:r w:rsidR="00D65B61" w:rsidRPr="000E5FE9">
              <w:rPr>
                <w:rStyle w:val="ac"/>
                <w:noProof/>
              </w:rPr>
              <w:t>Introduction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0D7B1B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55" w:history="1">
            <w:r w:rsidR="00D65B61" w:rsidRPr="000E5FE9">
              <w:rPr>
                <w:rStyle w:val="ac"/>
                <w:noProof/>
              </w:rPr>
              <w:t>Featur</w:t>
            </w:r>
            <w:r w:rsidR="00D65B61" w:rsidRPr="000E5FE9">
              <w:rPr>
                <w:rStyle w:val="ac"/>
                <w:noProof/>
                <w:lang w:eastAsia="zh-CN"/>
              </w:rPr>
              <w:t>e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0D7B1B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56" w:history="1">
            <w:r w:rsidR="00D65B61" w:rsidRPr="000E5FE9">
              <w:rPr>
                <w:rStyle w:val="ac"/>
                <w:noProof/>
              </w:rPr>
              <w:t>Register Definition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0D7B1B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57" w:history="1">
            <w:r w:rsidR="00D65B61" w:rsidRPr="000E5FE9">
              <w:rPr>
                <w:rStyle w:val="ac"/>
                <w:noProof/>
              </w:rPr>
              <w:t>Register Map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0D7B1B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58" w:history="1">
            <w:r w:rsidR="00D65B61" w:rsidRPr="000E5FE9">
              <w:rPr>
                <w:rStyle w:val="ac"/>
                <w:noProof/>
              </w:rPr>
              <w:t>Functional Details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0D7B1B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59" w:history="1">
            <w:r w:rsidR="00D65B61" w:rsidRPr="000E5FE9">
              <w:rPr>
                <w:rStyle w:val="ac"/>
                <w:noProof/>
                <w:lang w:eastAsia="zh-CN"/>
              </w:rPr>
              <w:t>Block Diagram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0D7B1B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60" w:history="1">
            <w:r w:rsidR="00D65B61" w:rsidRPr="000E5FE9">
              <w:rPr>
                <w:rStyle w:val="ac"/>
                <w:noProof/>
                <w:lang w:eastAsia="zh-CN"/>
              </w:rPr>
              <w:t>Module input/output list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0D7B1B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61" w:history="1">
            <w:r w:rsidR="008B3E52">
              <w:rPr>
                <w:rStyle w:val="ac"/>
                <w:noProof/>
                <w:lang w:eastAsia="zh-CN"/>
              </w:rPr>
              <w:t>COMM_REG</w:t>
            </w:r>
            <w:r w:rsidR="00D65B61" w:rsidRPr="000E5FE9">
              <w:rPr>
                <w:rStyle w:val="ac"/>
                <w:noProof/>
                <w:lang w:eastAsia="zh-CN"/>
              </w:rPr>
              <w:t xml:space="preserve"> function description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7917" w:rsidRDefault="000D7B1B">
          <w:r>
            <w:fldChar w:fldCharType="end"/>
          </w:r>
        </w:p>
      </w:sdtContent>
    </w:sdt>
    <w:p w:rsidR="007230FE" w:rsidRDefault="007230FE">
      <w:pPr>
        <w:sectPr w:rsidR="007230FE" w:rsidSect="003270AD">
          <w:headerReference w:type="default" r:id="rId9"/>
          <w:footerReference w:type="default" r:id="rId10"/>
          <w:pgSz w:w="12240" w:h="15840"/>
          <w:pgMar w:top="1149" w:right="1440" w:bottom="1440" w:left="1440" w:header="426" w:footer="720" w:gutter="0"/>
          <w:cols w:space="720"/>
          <w:docGrid w:linePitch="360"/>
        </w:sectPr>
      </w:pPr>
    </w:p>
    <w:p w:rsidR="00737917" w:rsidRPr="007230FE" w:rsidRDefault="005916BB" w:rsidP="00345640">
      <w:pPr>
        <w:pStyle w:val="2"/>
        <w:rPr>
          <w:sz w:val="36"/>
          <w:szCs w:val="36"/>
        </w:rPr>
      </w:pPr>
      <w:bookmarkStart w:id="0" w:name="_Toc118214654"/>
      <w:r w:rsidRPr="007230FE">
        <w:rPr>
          <w:sz w:val="36"/>
          <w:szCs w:val="36"/>
        </w:rPr>
        <w:lastRenderedPageBreak/>
        <w:t>Introduction</w:t>
      </w:r>
      <w:bookmarkEnd w:id="0"/>
    </w:p>
    <w:p w:rsidR="00D96B87" w:rsidRDefault="00D96B87" w:rsidP="00D96B87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="00F73B72">
        <w:rPr>
          <w:rFonts w:ascii="Times New Roman" w:hAnsi="Times New Roman" w:cs="Times New Roman" w:hint="eastAsia"/>
          <w:sz w:val="24"/>
          <w:szCs w:val="24"/>
          <w:lang w:eastAsia="zh-CN"/>
        </w:rPr>
        <w:t>COMM_REG</w:t>
      </w:r>
      <w:r>
        <w:rPr>
          <w:rFonts w:ascii="Times New Roman" w:hAnsi="Times New Roman" w:cs="Times New Roman"/>
          <w:sz w:val="24"/>
          <w:szCs w:val="24"/>
        </w:rPr>
        <w:t xml:space="preserve"> module is </w:t>
      </w:r>
      <w:r w:rsidR="00470E6C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to </w:t>
      </w:r>
      <w:r w:rsidR="00F73B72">
        <w:rPr>
          <w:rFonts w:ascii="Times New Roman" w:hAnsi="Times New Roman" w:cs="Times New Roman"/>
          <w:sz w:val="24"/>
          <w:szCs w:val="24"/>
          <w:lang w:eastAsia="zh-CN"/>
        </w:rPr>
        <w:t>receive</w:t>
      </w:r>
      <w:r w:rsidR="00F73B72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="00F73B72">
        <w:rPr>
          <w:rFonts w:ascii="Times New Roman" w:hAnsi="Times New Roman" w:cs="Times New Roman"/>
          <w:sz w:val="24"/>
          <w:szCs w:val="24"/>
          <w:lang w:eastAsia="zh-CN"/>
        </w:rPr>
        <w:t>writing</w:t>
      </w:r>
      <w:r w:rsidR="00F73B72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signals and change internal registers, and to generate </w:t>
      </w:r>
      <w:r w:rsidR="0039699E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setting bits for other modules, or to </w:t>
      </w:r>
      <w:r w:rsidR="00F73B72">
        <w:rPr>
          <w:rFonts w:ascii="Times New Roman" w:hAnsi="Times New Roman" w:cs="Times New Roman" w:hint="eastAsia"/>
          <w:sz w:val="24"/>
          <w:szCs w:val="24"/>
          <w:lang w:eastAsia="zh-CN"/>
        </w:rPr>
        <w:t>read out data for daisy</w:t>
      </w:r>
      <w:r w:rsidR="0039699E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chain or SPI interface. For fault register bits, excepting for writing from interface, inputs also come from fault inputs.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B08CE" w:rsidRPr="007230FE" w:rsidRDefault="00CB08CE" w:rsidP="00F23CA6">
      <w:pPr>
        <w:pStyle w:val="2"/>
        <w:rPr>
          <w:sz w:val="36"/>
          <w:szCs w:val="36"/>
          <w:lang w:eastAsia="zh-CN"/>
        </w:rPr>
      </w:pPr>
      <w:bookmarkStart w:id="1" w:name="_Toc118214655"/>
      <w:r w:rsidRPr="007230FE">
        <w:rPr>
          <w:rFonts w:hint="eastAsia"/>
          <w:sz w:val="36"/>
          <w:szCs w:val="36"/>
        </w:rPr>
        <w:t>Featur</w:t>
      </w:r>
      <w:r w:rsidR="00470E6C">
        <w:rPr>
          <w:rFonts w:hint="eastAsia"/>
          <w:sz w:val="36"/>
          <w:szCs w:val="36"/>
          <w:lang w:eastAsia="zh-CN"/>
        </w:rPr>
        <w:t>e</w:t>
      </w:r>
      <w:bookmarkEnd w:id="1"/>
    </w:p>
    <w:p w:rsidR="00737917" w:rsidRDefault="005916BB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y features of the </w:t>
      </w:r>
      <w:r w:rsidR="0039699E">
        <w:rPr>
          <w:rFonts w:ascii="Times New Roman" w:hAnsi="Times New Roman" w:cs="Times New Roman" w:hint="eastAsia"/>
          <w:sz w:val="24"/>
          <w:szCs w:val="24"/>
          <w:lang w:eastAsia="zh-CN"/>
        </w:rPr>
        <w:t>COMM_REG</w:t>
      </w:r>
      <w:r>
        <w:rPr>
          <w:rFonts w:ascii="Times New Roman" w:hAnsi="Times New Roman" w:cs="Times New Roman"/>
          <w:sz w:val="24"/>
          <w:szCs w:val="24"/>
        </w:rPr>
        <w:t xml:space="preserve"> module are:</w:t>
      </w:r>
    </w:p>
    <w:p w:rsidR="00737917" w:rsidRDefault="005916BB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39699E">
        <w:rPr>
          <w:rFonts w:ascii="Times New Roman" w:hAnsi="Times New Roman" w:cs="Times New Roman" w:hint="eastAsia"/>
          <w:sz w:val="24"/>
          <w:szCs w:val="24"/>
          <w:lang w:eastAsia="zh-CN"/>
        </w:rPr>
        <w:t>support writing registers</w:t>
      </w:r>
    </w:p>
    <w:p w:rsidR="00500857" w:rsidRDefault="0050085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39699E">
        <w:rPr>
          <w:rFonts w:ascii="Times New Roman" w:hAnsi="Times New Roman" w:cs="Times New Roman" w:hint="eastAsia"/>
          <w:sz w:val="24"/>
          <w:szCs w:val="24"/>
          <w:lang w:eastAsia="zh-CN"/>
        </w:rPr>
        <w:t>support MTP writing and can load data from MTP</w:t>
      </w:r>
    </w:p>
    <w:p w:rsidR="00500857" w:rsidRDefault="00500857" w:rsidP="0050085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39699E">
        <w:rPr>
          <w:rFonts w:ascii="Times New Roman" w:hAnsi="Times New Roman" w:cs="Times New Roman" w:hint="eastAsia"/>
          <w:sz w:val="24"/>
          <w:szCs w:val="24"/>
          <w:lang w:eastAsia="zh-CN"/>
        </w:rPr>
        <w:t>read-only bits can be read out by communication interface</w:t>
      </w:r>
    </w:p>
    <w:p w:rsidR="004C4107" w:rsidRDefault="001D23B5" w:rsidP="00F873A1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F873A1">
        <w:rPr>
          <w:rFonts w:ascii="Times New Roman" w:hAnsi="Times New Roman" w:cs="Times New Roman" w:hint="eastAsia"/>
          <w:sz w:val="24"/>
          <w:szCs w:val="24"/>
          <w:lang w:eastAsia="zh-CN"/>
        </w:rPr>
        <w:t>fault registers can be set by fault inputs, and cleared by writing via interface</w:t>
      </w:r>
    </w:p>
    <w:p w:rsidR="001D23B5" w:rsidRPr="001D23B5" w:rsidRDefault="001D23B5" w:rsidP="001D23B5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737917" w:rsidRPr="007230FE" w:rsidRDefault="005916BB" w:rsidP="00F23CA6">
      <w:pPr>
        <w:pStyle w:val="2"/>
        <w:rPr>
          <w:sz w:val="36"/>
          <w:szCs w:val="36"/>
          <w:lang w:eastAsia="zh-CN"/>
        </w:rPr>
      </w:pPr>
      <w:bookmarkStart w:id="2" w:name="_Toc118214656"/>
      <w:r w:rsidRPr="007230FE">
        <w:rPr>
          <w:sz w:val="36"/>
          <w:szCs w:val="36"/>
        </w:rPr>
        <w:t>Register Definition</w:t>
      </w:r>
      <w:bookmarkEnd w:id="2"/>
    </w:p>
    <w:p w:rsidR="00737917" w:rsidRPr="007230FE" w:rsidRDefault="005916BB" w:rsidP="00345640">
      <w:pPr>
        <w:pStyle w:val="3"/>
        <w:rPr>
          <w:sz w:val="32"/>
          <w:szCs w:val="32"/>
        </w:rPr>
      </w:pPr>
      <w:bookmarkStart w:id="3" w:name="_Toc118214657"/>
      <w:r w:rsidRPr="007230FE">
        <w:rPr>
          <w:sz w:val="32"/>
          <w:szCs w:val="32"/>
        </w:rPr>
        <w:t>Register Map</w:t>
      </w:r>
      <w:bookmarkEnd w:id="3"/>
    </w:p>
    <w:tbl>
      <w:tblPr>
        <w:tblW w:w="0" w:type="auto"/>
        <w:jc w:val="center"/>
        <w:tblInd w:w="18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83"/>
        <w:gridCol w:w="1169"/>
        <w:gridCol w:w="1417"/>
      </w:tblGrid>
      <w:tr w:rsidR="00690375" w:rsidRPr="008E5741" w:rsidTr="008B3E52">
        <w:trPr>
          <w:jc w:val="center"/>
        </w:trPr>
        <w:tc>
          <w:tcPr>
            <w:tcW w:w="1383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  <w:tc>
          <w:tcPr>
            <w:tcW w:w="1169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sz w:val="18"/>
                <w:szCs w:val="18"/>
                <w:lang w:eastAsia="zh-CN"/>
              </w:rPr>
              <w:t>Covered by MTP_CRC?</w:t>
            </w:r>
          </w:p>
        </w:tc>
        <w:tc>
          <w:tcPr>
            <w:tcW w:w="1417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sz w:val="18"/>
                <w:szCs w:val="18"/>
                <w:lang w:eastAsia="zh-CN"/>
              </w:rPr>
              <w:t>Covered by CONF_CRC?</w:t>
            </w:r>
          </w:p>
        </w:tc>
      </w:tr>
      <w:tr w:rsidR="00690375" w:rsidRPr="008E5741" w:rsidTr="008B3E52">
        <w:trPr>
          <w:jc w:val="center"/>
        </w:trPr>
        <w:tc>
          <w:tcPr>
            <w:tcW w:w="1383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rFonts w:hint="eastAsia"/>
                <w:sz w:val="18"/>
                <w:szCs w:val="18"/>
                <w:lang w:eastAsia="zh-CN"/>
              </w:rPr>
              <w:t>S</w:t>
            </w:r>
            <w:r w:rsidRPr="008E5741">
              <w:rPr>
                <w:sz w:val="18"/>
                <w:szCs w:val="18"/>
                <w:lang w:eastAsia="zh-CN"/>
              </w:rPr>
              <w:t>PF_CONF</w:t>
            </w:r>
          </w:p>
        </w:tc>
        <w:tc>
          <w:tcPr>
            <w:tcW w:w="1169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rFonts w:hint="eastAsia"/>
                <w:sz w:val="18"/>
                <w:szCs w:val="18"/>
                <w:lang w:eastAsia="zh-CN"/>
              </w:rPr>
              <w:t>Y</w:t>
            </w:r>
          </w:p>
        </w:tc>
      </w:tr>
      <w:tr w:rsidR="00690375" w:rsidRPr="008E5741" w:rsidTr="008B3E52">
        <w:trPr>
          <w:jc w:val="center"/>
        </w:trPr>
        <w:tc>
          <w:tcPr>
            <w:tcW w:w="1383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rFonts w:hint="eastAsia"/>
                <w:sz w:val="18"/>
                <w:szCs w:val="18"/>
                <w:lang w:eastAsia="zh-CN"/>
              </w:rPr>
              <w:t>S</w:t>
            </w:r>
            <w:r w:rsidRPr="008E5741">
              <w:rPr>
                <w:sz w:val="18"/>
                <w:szCs w:val="18"/>
                <w:lang w:eastAsia="zh-CN"/>
              </w:rPr>
              <w:t>F_CONF</w:t>
            </w:r>
          </w:p>
        </w:tc>
        <w:tc>
          <w:tcPr>
            <w:tcW w:w="1169" w:type="dxa"/>
            <w:shd w:val="clear" w:color="auto" w:fill="auto"/>
          </w:tcPr>
          <w:p w:rsidR="00690375" w:rsidRPr="008E5741" w:rsidRDefault="00690375" w:rsidP="008B3E52">
            <w:pPr>
              <w:jc w:val="center"/>
              <w:rPr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  <w:shd w:val="clear" w:color="auto" w:fill="auto"/>
          </w:tcPr>
          <w:p w:rsidR="00690375" w:rsidRPr="008E5741" w:rsidRDefault="00690375" w:rsidP="008B3E52">
            <w:pPr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rFonts w:hint="eastAsia"/>
                <w:sz w:val="18"/>
                <w:szCs w:val="18"/>
                <w:lang w:eastAsia="zh-CN"/>
              </w:rPr>
              <w:t>Y</w:t>
            </w:r>
          </w:p>
        </w:tc>
      </w:tr>
      <w:tr w:rsidR="00690375" w:rsidRPr="008E5741" w:rsidTr="008B3E52">
        <w:trPr>
          <w:jc w:val="center"/>
        </w:trPr>
        <w:tc>
          <w:tcPr>
            <w:tcW w:w="1383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sz w:val="18"/>
                <w:szCs w:val="18"/>
                <w:lang w:eastAsia="zh-CN"/>
              </w:rPr>
              <w:t>LF_SM_CONF</w:t>
            </w:r>
          </w:p>
        </w:tc>
        <w:tc>
          <w:tcPr>
            <w:tcW w:w="1169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rFonts w:hint="eastAsia"/>
                <w:sz w:val="18"/>
                <w:szCs w:val="18"/>
                <w:lang w:eastAsia="zh-CN"/>
              </w:rPr>
              <w:t>Y</w:t>
            </w:r>
          </w:p>
        </w:tc>
      </w:tr>
      <w:tr w:rsidR="00690375" w:rsidRPr="008E5741" w:rsidTr="008B3E52">
        <w:trPr>
          <w:jc w:val="center"/>
        </w:trPr>
        <w:tc>
          <w:tcPr>
            <w:tcW w:w="1383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rFonts w:hint="eastAsia"/>
                <w:sz w:val="18"/>
                <w:szCs w:val="18"/>
                <w:lang w:eastAsia="zh-CN"/>
              </w:rPr>
              <w:t>S</w:t>
            </w:r>
            <w:r w:rsidRPr="008E5741">
              <w:rPr>
                <w:sz w:val="18"/>
                <w:szCs w:val="18"/>
                <w:lang w:eastAsia="zh-CN"/>
              </w:rPr>
              <w:t>PF_FUNC</w:t>
            </w:r>
          </w:p>
        </w:tc>
        <w:tc>
          <w:tcPr>
            <w:tcW w:w="1169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</w:tr>
      <w:tr w:rsidR="00690375" w:rsidRPr="008E5741" w:rsidTr="008B3E52">
        <w:trPr>
          <w:jc w:val="center"/>
        </w:trPr>
        <w:tc>
          <w:tcPr>
            <w:tcW w:w="1383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rFonts w:hint="eastAsia"/>
                <w:sz w:val="18"/>
                <w:szCs w:val="18"/>
                <w:lang w:eastAsia="zh-CN"/>
              </w:rPr>
              <w:t>S</w:t>
            </w:r>
            <w:r w:rsidRPr="008E5741">
              <w:rPr>
                <w:sz w:val="18"/>
                <w:szCs w:val="18"/>
                <w:lang w:eastAsia="zh-CN"/>
              </w:rPr>
              <w:t>F_FUNC</w:t>
            </w:r>
          </w:p>
        </w:tc>
        <w:tc>
          <w:tcPr>
            <w:tcW w:w="1169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</w:tr>
      <w:tr w:rsidR="00690375" w:rsidRPr="008E5741" w:rsidTr="008B3E52">
        <w:trPr>
          <w:jc w:val="center"/>
        </w:trPr>
        <w:tc>
          <w:tcPr>
            <w:tcW w:w="1383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sz w:val="18"/>
                <w:szCs w:val="18"/>
                <w:lang w:eastAsia="zh-CN"/>
              </w:rPr>
              <w:t>LF_SM_FUNC</w:t>
            </w:r>
          </w:p>
        </w:tc>
        <w:tc>
          <w:tcPr>
            <w:tcW w:w="1169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</w:tr>
      <w:tr w:rsidR="00690375" w:rsidRPr="008E5741" w:rsidTr="008B3E52">
        <w:trPr>
          <w:jc w:val="center"/>
        </w:trPr>
        <w:tc>
          <w:tcPr>
            <w:tcW w:w="1383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sz w:val="18"/>
                <w:szCs w:val="18"/>
                <w:lang w:eastAsia="zh-CN"/>
              </w:rPr>
              <w:t>TM</w:t>
            </w:r>
          </w:p>
        </w:tc>
        <w:tc>
          <w:tcPr>
            <w:tcW w:w="1169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rFonts w:hint="eastAsia"/>
                <w:sz w:val="18"/>
                <w:szCs w:val="18"/>
                <w:lang w:eastAsia="zh-CN"/>
              </w:rPr>
              <w:t>Y</w:t>
            </w:r>
          </w:p>
        </w:tc>
      </w:tr>
      <w:tr w:rsidR="00690375" w:rsidRPr="008E5741" w:rsidTr="008B3E52">
        <w:trPr>
          <w:jc w:val="center"/>
        </w:trPr>
        <w:tc>
          <w:tcPr>
            <w:tcW w:w="1383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sz w:val="18"/>
                <w:szCs w:val="18"/>
                <w:lang w:eastAsia="zh-CN"/>
              </w:rPr>
              <w:t>TRIM</w:t>
            </w:r>
          </w:p>
        </w:tc>
        <w:tc>
          <w:tcPr>
            <w:tcW w:w="1169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rFonts w:hint="eastAsia"/>
                <w:sz w:val="18"/>
                <w:szCs w:val="18"/>
                <w:lang w:eastAsia="zh-CN"/>
              </w:rPr>
              <w:t>Y</w:t>
            </w:r>
          </w:p>
        </w:tc>
        <w:tc>
          <w:tcPr>
            <w:tcW w:w="1417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rFonts w:hint="eastAsia"/>
                <w:sz w:val="18"/>
                <w:szCs w:val="18"/>
                <w:lang w:eastAsia="zh-CN"/>
              </w:rPr>
              <w:t>Y</w:t>
            </w:r>
          </w:p>
        </w:tc>
      </w:tr>
      <w:tr w:rsidR="00690375" w:rsidRPr="008E5741" w:rsidTr="008B3E52">
        <w:trPr>
          <w:jc w:val="center"/>
        </w:trPr>
        <w:tc>
          <w:tcPr>
            <w:tcW w:w="1383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sz w:val="18"/>
                <w:szCs w:val="18"/>
                <w:lang w:eastAsia="zh-CN"/>
              </w:rPr>
              <w:t>FLT_SUM</w:t>
            </w:r>
          </w:p>
        </w:tc>
        <w:tc>
          <w:tcPr>
            <w:tcW w:w="1169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</w:tr>
      <w:tr w:rsidR="00690375" w:rsidRPr="008E5741" w:rsidTr="008B3E52">
        <w:trPr>
          <w:jc w:val="center"/>
        </w:trPr>
        <w:tc>
          <w:tcPr>
            <w:tcW w:w="1383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  <w:r w:rsidRPr="008E5741">
              <w:rPr>
                <w:sz w:val="18"/>
                <w:szCs w:val="18"/>
                <w:lang w:eastAsia="zh-CN"/>
              </w:rPr>
              <w:t>FLT_BIT</w:t>
            </w:r>
          </w:p>
        </w:tc>
        <w:tc>
          <w:tcPr>
            <w:tcW w:w="1169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  <w:tc>
          <w:tcPr>
            <w:tcW w:w="1417" w:type="dxa"/>
            <w:shd w:val="clear" w:color="auto" w:fill="auto"/>
          </w:tcPr>
          <w:p w:rsidR="00690375" w:rsidRPr="008E574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8"/>
                <w:szCs w:val="18"/>
                <w:lang w:eastAsia="zh-CN"/>
              </w:rPr>
            </w:pPr>
          </w:p>
        </w:tc>
      </w:tr>
    </w:tbl>
    <w:p w:rsidR="00737917" w:rsidRDefault="00690375" w:rsidP="005D3023">
      <w:pPr>
        <w:pStyle w:val="TableParagraph"/>
        <w:rPr>
          <w:rFonts w:eastAsiaTheme="minorEastAsia"/>
          <w:lang w:eastAsia="zh-CN"/>
        </w:rPr>
      </w:pPr>
      <w:r>
        <w:t>Table</w:t>
      </w:r>
      <w:r w:rsidR="005916BB">
        <w:t>1</w:t>
      </w:r>
      <w:r w:rsidR="00CB08CE">
        <w:t xml:space="preserve"> </w:t>
      </w:r>
      <w:r>
        <w:rPr>
          <w:rFonts w:eastAsiaTheme="minorEastAsia" w:hint="eastAsia"/>
          <w:lang w:eastAsia="zh-CN"/>
        </w:rPr>
        <w:t>block class</w:t>
      </w:r>
      <w:r w:rsidR="000D7B1B">
        <w:fldChar w:fldCharType="begin"/>
      </w:r>
      <w:r w:rsidR="005916BB">
        <w:instrText xml:space="preserve"> SEQ Table \* ARABIC </w:instrText>
      </w:r>
      <w:r w:rsidR="000D7B1B">
        <w:fldChar w:fldCharType="end"/>
      </w:r>
    </w:p>
    <w:p w:rsidR="00690375" w:rsidRPr="00690375" w:rsidRDefault="00690375" w:rsidP="005D3023">
      <w:pPr>
        <w:pStyle w:val="TableParagraph"/>
        <w:rPr>
          <w:rFonts w:eastAsiaTheme="minorEastAsia"/>
          <w:sz w:val="11"/>
          <w:lang w:eastAsia="zh-CN"/>
        </w:rPr>
      </w:pPr>
    </w:p>
    <w:tbl>
      <w:tblPr>
        <w:tblW w:w="10208" w:type="dxa"/>
        <w:tblInd w:w="-652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00"/>
      </w:tblPr>
      <w:tblGrid>
        <w:gridCol w:w="1135"/>
        <w:gridCol w:w="567"/>
        <w:gridCol w:w="851"/>
        <w:gridCol w:w="850"/>
        <w:gridCol w:w="851"/>
        <w:gridCol w:w="850"/>
        <w:gridCol w:w="851"/>
        <w:gridCol w:w="850"/>
        <w:gridCol w:w="851"/>
        <w:gridCol w:w="850"/>
        <w:gridCol w:w="709"/>
        <w:gridCol w:w="993"/>
      </w:tblGrid>
      <w:tr w:rsidR="00690375" w:rsidRPr="002A7B6B" w:rsidTr="00140D77">
        <w:trPr>
          <w:trHeight w:val="582"/>
          <w:tblHeader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Ad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9410F1" w:rsidRDefault="00690375" w:rsidP="008B3E52">
            <w:pPr>
              <w:autoSpaceDE w:val="0"/>
              <w:snapToGrid w:val="0"/>
              <w:jc w:val="center"/>
              <w:rPr>
                <w:rFonts w:eastAsia="等线"/>
                <w:b/>
                <w:color w:val="000000"/>
                <w:sz w:val="18"/>
                <w:szCs w:val="18"/>
                <w:lang w:eastAsia="zh-CN"/>
              </w:rPr>
            </w:pPr>
            <w:r w:rsidRPr="009410F1">
              <w:rPr>
                <w:rFonts w:eastAsia="等线" w:hint="eastAsia"/>
                <w:b/>
                <w:color w:val="000000"/>
                <w:sz w:val="18"/>
                <w:szCs w:val="18"/>
                <w:lang w:eastAsia="zh-CN"/>
              </w:rPr>
              <w:t>D</w:t>
            </w:r>
            <w:r w:rsidRPr="009410F1">
              <w:rPr>
                <w:rFonts w:eastAsia="等线"/>
                <w:b/>
                <w:color w:val="000000"/>
                <w:sz w:val="18"/>
                <w:szCs w:val="18"/>
                <w:lang w:eastAsia="zh-CN"/>
              </w:rPr>
              <w:t>efault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Block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DEV_ADD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TOP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DEV</w:t>
            </w:r>
          </w:p>
        </w:tc>
        <w:tc>
          <w:tcPr>
            <w:tcW w:w="595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ADD</w:t>
            </w:r>
            <w:r w:rsidRPr="002A7B6B">
              <w:rPr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6</w:t>
            </w:r>
            <w:r w:rsidRPr="002A7B6B">
              <w:rPr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8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DEV_ADD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NUM&lt;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6</w:t>
            </w:r>
            <w:r w:rsidRPr="002A7B6B">
              <w:rPr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MM_</w:t>
            </w:r>
            <w:r w:rsidRPr="002A7B6B">
              <w:rPr>
                <w:sz w:val="13"/>
                <w:szCs w:val="13"/>
                <w:lang w:eastAsia="zh-CN"/>
              </w:rPr>
              <w:t>CONF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2</w:t>
            </w:r>
          </w:p>
        </w:tc>
        <w:tc>
          <w:tcPr>
            <w:tcW w:w="425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9F4DC7">
              <w:rPr>
                <w:rFonts w:eastAsia="Times New Roman"/>
                <w:sz w:val="13"/>
                <w:szCs w:val="13"/>
                <w:lang w:eastAsia="zh-CN"/>
              </w:rPr>
              <w:t>CB_STL</w:t>
            </w:r>
            <w:r w:rsidRPr="009F4DC7">
              <w:rPr>
                <w:sz w:val="13"/>
                <w:szCs w:val="13"/>
                <w:lang w:eastAsia="zh-CN"/>
              </w:rPr>
              <w:t>&lt;4:0&gt;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I2C_MAS_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8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MM_</w:t>
            </w:r>
            <w:r w:rsidRPr="002A7B6B">
              <w:rPr>
                <w:sz w:val="13"/>
                <w:szCs w:val="13"/>
                <w:lang w:eastAsia="zh-CN"/>
              </w:rPr>
              <w:t>CONF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OMN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TX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IS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OMS_TX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IS</w:t>
            </w:r>
          </w:p>
        </w:tc>
        <w:tc>
          <w:tcPr>
            <w:tcW w:w="510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TACK_RESP_CMD</w:t>
            </w:r>
            <w:r w:rsidRPr="002A7B6B">
              <w:rPr>
                <w:sz w:val="13"/>
                <w:szCs w:val="13"/>
                <w:lang w:eastAsia="zh-CN"/>
              </w:rPr>
              <w:t>&lt;5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MM_TO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4</w:t>
            </w:r>
          </w:p>
        </w:tc>
        <w:tc>
          <w:tcPr>
            <w:tcW w:w="17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LCTO_SEL&lt;1:0&gt;</w:t>
            </w:r>
          </w:p>
        </w:tc>
        <w:tc>
          <w:tcPr>
            <w:tcW w:w="25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LONG&lt;2:0&gt;</w:t>
            </w:r>
          </w:p>
        </w:tc>
        <w:tc>
          <w:tcPr>
            <w:tcW w:w="255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SHORT&lt;2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BB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OW_DET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340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_OW_TDIS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3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AP</w:t>
            </w:r>
            <w:r w:rsidRPr="002A7B6B">
              <w:rPr>
                <w:sz w:val="13"/>
                <w:szCs w:val="13"/>
                <w:lang w:eastAsia="zh-CN"/>
              </w:rPr>
              <w:t>_CMP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6</w:t>
            </w:r>
          </w:p>
        </w:tc>
        <w:tc>
          <w:tcPr>
            <w:tcW w:w="25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GPIO_GAP_THR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2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42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ELL_GAP_THR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4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AP</w:t>
            </w:r>
            <w:r w:rsidRPr="002A7B6B">
              <w:rPr>
                <w:sz w:val="13"/>
                <w:szCs w:val="13"/>
                <w:lang w:eastAsia="zh-CN"/>
              </w:rPr>
              <w:t>_CMP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7</w:t>
            </w:r>
          </w:p>
        </w:tc>
        <w:tc>
          <w:tcPr>
            <w:tcW w:w="25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42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ELL_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G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AP_DEGL&lt;4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7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ADC_CONF</w:t>
            </w:r>
            <w:r w:rsidRPr="002A7B6B">
              <w:rPr>
                <w:sz w:val="13"/>
                <w:szCs w:val="13"/>
                <w:lang w:eastAsia="zh-CN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8</w:t>
            </w:r>
          </w:p>
        </w:tc>
        <w:tc>
          <w:tcPr>
            <w:tcW w:w="255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DLPF_FC&lt;2:0&gt;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ADC_CLK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1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17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ADC_MODE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2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9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lastRenderedPageBreak/>
              <w:t>ADC_CONF</w:t>
            </w:r>
            <w:r w:rsidRPr="002A7B6B">
              <w:rPr>
                <w:sz w:val="13"/>
                <w:szCs w:val="13"/>
                <w:lang w:eastAsia="zh-CN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9</w:t>
            </w:r>
          </w:p>
        </w:tc>
        <w:tc>
          <w:tcPr>
            <w:tcW w:w="340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H_TOP_STL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3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340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H_STL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3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55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ADC_CONF</w:t>
            </w:r>
            <w:r w:rsidRPr="002A7B6B">
              <w:rPr>
                <w:sz w:val="13"/>
                <w:szCs w:val="13"/>
                <w:lang w:eastAsia="zh-CN"/>
              </w:rPr>
              <w:t>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0A</w:t>
            </w:r>
          </w:p>
        </w:tc>
        <w:tc>
          <w:tcPr>
            <w:tcW w:w="340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>
              <w:rPr>
                <w:rFonts w:eastAsia="Times New Roman"/>
                <w:sz w:val="13"/>
                <w:szCs w:val="13"/>
                <w:lang w:eastAsia="zh-CN"/>
              </w:rPr>
              <w:t>CH_BOT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STL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3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ADC_CHP_EN</w:t>
            </w:r>
          </w:p>
        </w:tc>
        <w:tc>
          <w:tcPr>
            <w:tcW w:w="17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H_DT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1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55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ADC_CONF</w:t>
            </w:r>
            <w:r w:rsidRPr="002A7B6B">
              <w:rPr>
                <w:sz w:val="13"/>
                <w:szCs w:val="13"/>
                <w:lang w:eastAsia="zh-CN"/>
              </w:rPr>
              <w:t>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0B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7_REF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6_ REF_SE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5_ REF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4_ REF_SE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3_ REF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2_ REF_SE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_ REF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0_ REF_SEL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ADC_CONF</w:t>
            </w:r>
            <w:r w:rsidRPr="002A7B6B">
              <w:rPr>
                <w:sz w:val="13"/>
                <w:szCs w:val="13"/>
                <w:lang w:eastAsia="zh-CN"/>
              </w:rPr>
              <w:t>5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C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1_ REF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0_ REF_SE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9_ REF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8_ REF_SEL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MON</w:t>
            </w:r>
            <w:r w:rsidRPr="002A7B6B">
              <w:rPr>
                <w:sz w:val="13"/>
                <w:szCs w:val="13"/>
                <w:lang w:eastAsia="zh-CN"/>
              </w:rPr>
              <w:t>_CONF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D</w:t>
            </w:r>
          </w:p>
        </w:tc>
        <w:tc>
          <w:tcPr>
            <w:tcW w:w="510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MON_WAKE_PERIOD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5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MON_WAKE_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45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OVUV_OTUT</w:t>
            </w:r>
            <w:r w:rsidRPr="002A7B6B">
              <w:rPr>
                <w:sz w:val="13"/>
                <w:szCs w:val="13"/>
                <w:lang w:eastAsia="zh-CN"/>
              </w:rPr>
              <w:t xml:space="preserve"> _CONF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OVUV_OTUT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42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OVUV_ DEGL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4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8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OVUV_OTUT</w:t>
            </w:r>
            <w:r w:rsidRPr="002A7B6B">
              <w:rPr>
                <w:sz w:val="13"/>
                <w:szCs w:val="13"/>
                <w:lang w:eastAsia="zh-CN"/>
              </w:rPr>
              <w:t xml:space="preserve"> _CONF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F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OV_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THR&lt;6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6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OVUV_OTUT</w:t>
            </w:r>
            <w:r w:rsidRPr="002A7B6B">
              <w:rPr>
                <w:sz w:val="13"/>
                <w:szCs w:val="13"/>
                <w:lang w:eastAsia="zh-CN"/>
              </w:rPr>
              <w:t xml:space="preserve"> _CONF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UV_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THR &lt;6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6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OVUV_OTUT</w:t>
            </w:r>
            <w:r w:rsidRPr="002A7B6B">
              <w:rPr>
                <w:sz w:val="13"/>
                <w:szCs w:val="13"/>
                <w:lang w:eastAsia="zh-CN"/>
              </w:rPr>
              <w:t xml:space="preserve"> _CONF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1</w:t>
            </w:r>
          </w:p>
        </w:tc>
        <w:tc>
          <w:tcPr>
            <w:tcW w:w="425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OT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 xml:space="preserve"> PACK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THR&lt;4:0&gt;</w:t>
            </w:r>
          </w:p>
        </w:tc>
        <w:tc>
          <w:tcPr>
            <w:tcW w:w="255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UT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 xml:space="preserve"> PACK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THR&lt;2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7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E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OVUV_OTUT</w:t>
            </w:r>
            <w:r w:rsidRPr="002A7B6B">
              <w:rPr>
                <w:sz w:val="13"/>
                <w:szCs w:val="13"/>
                <w:lang w:eastAsia="zh-CN"/>
              </w:rPr>
              <w:t xml:space="preserve"> _CONF5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2</w:t>
            </w:r>
          </w:p>
        </w:tc>
        <w:tc>
          <w:tcPr>
            <w:tcW w:w="425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OT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 xml:space="preserve"> PCB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THR&lt;4:0&gt;</w:t>
            </w:r>
          </w:p>
        </w:tc>
        <w:tc>
          <w:tcPr>
            <w:tcW w:w="255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UT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 xml:space="preserve"> PCB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THR&lt;2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7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E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OVUV_OTUT</w:t>
            </w:r>
            <w:r w:rsidRPr="002A7B6B">
              <w:rPr>
                <w:sz w:val="13"/>
                <w:szCs w:val="13"/>
                <w:lang w:eastAsia="zh-CN"/>
              </w:rPr>
              <w:t xml:space="preserve"> _CONF6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7_THR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6_THR_SE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5_THR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4_THR_SE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3_THR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2_THR_SE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_THR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0_THR_SEL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OVUV_OTUT</w:t>
            </w:r>
            <w:r w:rsidRPr="002A7B6B">
              <w:rPr>
                <w:sz w:val="13"/>
                <w:szCs w:val="13"/>
                <w:lang w:eastAsia="zh-CN"/>
              </w:rPr>
              <w:t xml:space="preserve"> _CONF7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1_THR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0_THR_SE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9_THR_SEL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8_THR_SEL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B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sz w:val="13"/>
                <w:szCs w:val="13"/>
                <w:lang w:eastAsia="zh-CN"/>
              </w:rPr>
              <w:t>CONF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5</w:t>
            </w:r>
          </w:p>
        </w:tc>
        <w:tc>
          <w:tcPr>
            <w:tcW w:w="425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B_R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OT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PACK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THR&lt;4:0&gt;</w:t>
            </w:r>
          </w:p>
        </w:tc>
        <w:tc>
          <w:tcPr>
            <w:tcW w:w="255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B_DUTY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2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7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B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sz w:val="13"/>
                <w:szCs w:val="13"/>
                <w:lang w:eastAsia="zh-CN"/>
              </w:rPr>
              <w:t>CONF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6</w:t>
            </w:r>
          </w:p>
        </w:tc>
        <w:tc>
          <w:tcPr>
            <w:tcW w:w="4253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B_R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OT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PCB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THR&lt;4:0&gt;</w:t>
            </w:r>
          </w:p>
        </w:tc>
        <w:tc>
          <w:tcPr>
            <w:tcW w:w="255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B_PERIOD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2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7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8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B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sz w:val="13"/>
                <w:szCs w:val="13"/>
                <w:lang w:eastAsia="zh-CN"/>
              </w:rPr>
              <w:t>CONF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7</w:t>
            </w:r>
          </w:p>
        </w:tc>
        <w:tc>
          <w:tcPr>
            <w:tcW w:w="340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B</w:t>
            </w:r>
            <w:r w:rsidRPr="002A7B6B">
              <w:rPr>
                <w:sz w:val="13"/>
                <w:szCs w:val="13"/>
                <w:lang w:eastAsia="zh-CN"/>
              </w:rPr>
              <w:t>_JOT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THR&lt;3:0&gt;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R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OT_PAUSE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ADC_PAUSE_EN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J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OT_PAUSE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FLT_STOP_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TWARN_CONF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255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TWARN_THR&lt;</w:t>
            </w:r>
            <w:r w:rsidRPr="002A7B6B">
              <w:rPr>
                <w:sz w:val="13"/>
                <w:szCs w:val="13"/>
                <w:lang w:eastAsia="zh-CN"/>
              </w:rPr>
              <w:t>2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GPIO_PUPD_EN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GPIO_PUPD_EN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A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GPIO_AS</w:t>
            </w:r>
            <w:r>
              <w:rPr>
                <w:sz w:val="13"/>
                <w:szCs w:val="13"/>
                <w:lang w:eastAsia="zh-CN"/>
              </w:rPr>
              <w:t>D</w:t>
            </w:r>
            <w:r w:rsidRPr="002A7B6B">
              <w:rPr>
                <w:sz w:val="13"/>
                <w:szCs w:val="13"/>
                <w:lang w:eastAsia="zh-CN"/>
              </w:rPr>
              <w:t>IN_EN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B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GPIO_AS</w:t>
            </w:r>
            <w:r>
              <w:rPr>
                <w:sz w:val="13"/>
                <w:szCs w:val="13"/>
                <w:lang w:eastAsia="zh-CN"/>
              </w:rPr>
              <w:t>D</w:t>
            </w:r>
            <w:r w:rsidRPr="002A7B6B">
              <w:rPr>
                <w:sz w:val="13"/>
                <w:szCs w:val="13"/>
                <w:lang w:eastAsia="zh-CN"/>
              </w:rPr>
              <w:t>IN_EN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C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GPIO_WEAK_PUPD_EN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GPIO_WEAK_PUPD_EN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</w:t>
            </w:r>
            <w:r>
              <w:rPr>
                <w:sz w:val="13"/>
                <w:szCs w:val="13"/>
                <w:lang w:eastAsia="zh-CN"/>
              </w:rPr>
              <w:t>1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FLT_SUM</w:t>
            </w:r>
            <w:r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OW_FLT</w:t>
            </w:r>
            <w:r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SYS_FLT</w:t>
            </w:r>
            <w:r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GAP_FLT</w:t>
            </w:r>
            <w:r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OTUT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FLT</w:t>
            </w:r>
            <w:r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OVUV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FLT</w:t>
            </w:r>
            <w:r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W_FLT_MSK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7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6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5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4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3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2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0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W_FLT_MSK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5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4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3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2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1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0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9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8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W_FLT_MSK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8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7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6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OV_FLT_MSK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8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7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6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5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4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3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2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OV_FLT_MSK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6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5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4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3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2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1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0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9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OV_FLT_MSK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8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7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UV_FLT_MSK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8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7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6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5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4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3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2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UV_FLT_MSK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6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5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4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3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2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1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0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9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UV_FLT_MSK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8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7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ELL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GAP_FLT_MS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lastRenderedPageBreak/>
              <w:t>K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lastRenderedPageBreak/>
              <w:t>0x0</w:t>
            </w:r>
            <w:r>
              <w:rPr>
                <w:sz w:val="13"/>
                <w:szCs w:val="13"/>
                <w:lang w:eastAsia="zh-CN"/>
              </w:rPr>
              <w:t>10A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8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7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6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5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4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3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2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lastRenderedPageBreak/>
              <w:t>CELL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GAP_FLT_MSK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B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6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5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4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3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2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1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0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9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ELL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GAP_FLT_MSK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C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8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7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GPIO_GAP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FLT_MSK</w:t>
            </w:r>
            <w:r w:rsidRPr="002A7B6B">
              <w:rPr>
                <w:sz w:val="13"/>
                <w:szCs w:val="13"/>
                <w:lang w:eastAsia="zh-CN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7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6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5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4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3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2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1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</w:t>
            </w:r>
            <w:r w:rsidRPr="002A7B6B">
              <w:rPr>
                <w:sz w:val="13"/>
                <w:szCs w:val="13"/>
                <w:lang w:eastAsia="zh-CN"/>
              </w:rPr>
              <w:t>0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GPIO_GAP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FLT_MSK</w:t>
            </w:r>
            <w:r w:rsidRPr="002A7B6B">
              <w:rPr>
                <w:sz w:val="13"/>
                <w:szCs w:val="13"/>
                <w:lang w:eastAsia="zh-CN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1</w:t>
            </w:r>
            <w:r w:rsidRPr="002A7B6B">
              <w:rPr>
                <w:sz w:val="13"/>
                <w:szCs w:val="13"/>
                <w:lang w:eastAsia="zh-CN"/>
              </w:rPr>
              <w:t>1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1</w:t>
            </w:r>
            <w:r w:rsidRPr="002A7B6B">
              <w:rPr>
                <w:sz w:val="13"/>
                <w:szCs w:val="13"/>
                <w:lang w:eastAsia="zh-CN"/>
              </w:rPr>
              <w:t>0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</w:t>
            </w:r>
            <w:r w:rsidRPr="002A7B6B">
              <w:rPr>
                <w:sz w:val="13"/>
                <w:szCs w:val="13"/>
                <w:lang w:eastAsia="zh-CN"/>
              </w:rPr>
              <w:t>9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GPIO8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OT_FLT_MSK</w:t>
            </w:r>
            <w:r w:rsidRPr="002A7B6B">
              <w:rPr>
                <w:sz w:val="13"/>
                <w:szCs w:val="13"/>
                <w:lang w:eastAsia="zh-CN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0F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7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6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5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4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3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2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1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</w:t>
            </w:r>
            <w:r w:rsidRPr="002A7B6B">
              <w:rPr>
                <w:sz w:val="13"/>
                <w:szCs w:val="13"/>
                <w:lang w:eastAsia="zh-CN"/>
              </w:rPr>
              <w:t>0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OT_FLT_MSK</w:t>
            </w:r>
            <w:r w:rsidRPr="002A7B6B">
              <w:rPr>
                <w:sz w:val="13"/>
                <w:szCs w:val="13"/>
                <w:lang w:eastAsia="zh-CN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1</w:t>
            </w:r>
            <w:r w:rsidRPr="002A7B6B">
              <w:rPr>
                <w:sz w:val="13"/>
                <w:szCs w:val="13"/>
                <w:lang w:eastAsia="zh-CN"/>
              </w:rPr>
              <w:t>1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1</w:t>
            </w:r>
            <w:r w:rsidRPr="002A7B6B">
              <w:rPr>
                <w:sz w:val="13"/>
                <w:szCs w:val="13"/>
                <w:lang w:eastAsia="zh-CN"/>
              </w:rPr>
              <w:t>0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</w:t>
            </w:r>
            <w:r w:rsidRPr="002A7B6B">
              <w:rPr>
                <w:sz w:val="13"/>
                <w:szCs w:val="13"/>
                <w:lang w:eastAsia="zh-CN"/>
              </w:rPr>
              <w:t>9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GPIO8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UT_FLT_MSK</w:t>
            </w:r>
            <w:r w:rsidRPr="002A7B6B">
              <w:rPr>
                <w:sz w:val="13"/>
                <w:szCs w:val="13"/>
                <w:lang w:eastAsia="zh-CN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1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7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6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5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4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3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2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1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</w:t>
            </w:r>
            <w:r w:rsidRPr="002A7B6B">
              <w:rPr>
                <w:sz w:val="13"/>
                <w:szCs w:val="13"/>
                <w:lang w:eastAsia="zh-CN"/>
              </w:rPr>
              <w:t>0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UT_FLT_MSK</w:t>
            </w:r>
            <w:r w:rsidRPr="002A7B6B">
              <w:rPr>
                <w:sz w:val="13"/>
                <w:szCs w:val="13"/>
                <w:lang w:eastAsia="zh-CN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1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1</w:t>
            </w:r>
            <w:r w:rsidRPr="002A7B6B">
              <w:rPr>
                <w:sz w:val="13"/>
                <w:szCs w:val="13"/>
                <w:lang w:eastAsia="zh-CN"/>
              </w:rPr>
              <w:t>1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1</w:t>
            </w:r>
            <w:r w:rsidRPr="002A7B6B">
              <w:rPr>
                <w:sz w:val="13"/>
                <w:szCs w:val="13"/>
                <w:lang w:eastAsia="zh-CN"/>
              </w:rPr>
              <w:t>0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</w:t>
            </w:r>
            <w:r w:rsidRPr="002A7B6B">
              <w:rPr>
                <w:sz w:val="13"/>
                <w:szCs w:val="13"/>
                <w:lang w:eastAsia="zh-CN"/>
              </w:rPr>
              <w:t>9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GPIO8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YS_FLT_MSK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1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rFonts w:eastAsia="等线"/>
                <w:sz w:val="13"/>
                <w:szCs w:val="13"/>
                <w:lang w:eastAsia="zh-CN"/>
              </w:rPr>
              <w:t>TBYTE_FAST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rFonts w:eastAsia="等线"/>
                <w:sz w:val="13"/>
                <w:szCs w:val="13"/>
                <w:lang w:eastAsia="zh-CN"/>
              </w:rPr>
              <w:t>TBYTE_TO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COMM_FLT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R_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RC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YS_FLT_MSK</w:t>
            </w:r>
            <w:r w:rsidRPr="002A7B6B">
              <w:rPr>
                <w:sz w:val="13"/>
                <w:szCs w:val="13"/>
                <w:lang w:eastAsia="zh-CN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1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TWARN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A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GND_OW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095E2A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ONF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CRC</w:t>
            </w:r>
            <w:r>
              <w:rPr>
                <w:rFonts w:hint="eastAsia"/>
                <w:sz w:val="13"/>
                <w:szCs w:val="13"/>
                <w:lang w:eastAsia="zh-CN"/>
              </w:rPr>
              <w:t>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MTP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CRC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P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OV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P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UV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VAA_OV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VAA_UV_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YS_FLT_MSK</w:t>
            </w:r>
            <w:r w:rsidRPr="002A7B6B">
              <w:rPr>
                <w:sz w:val="13"/>
                <w:szCs w:val="13"/>
                <w:lang w:eastAsia="zh-CN"/>
              </w:rPr>
              <w:t>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VDD_OV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VDD_UV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LK_256K_OKB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VDD_OKB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VAA_OKB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CTO_SD_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YS_FLT_MSK</w:t>
            </w:r>
            <w:r w:rsidRPr="002A7B6B">
              <w:rPr>
                <w:sz w:val="13"/>
                <w:szCs w:val="13"/>
                <w:lang w:eastAsia="zh-CN"/>
              </w:rPr>
              <w:t>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1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B_CONF_FLT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SCTO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LCTO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RX_FIFO_OF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TX_FIFO_OF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TX_FIFO_UF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MP_FLT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YS_FLT_MSK</w:t>
            </w:r>
            <w:r w:rsidRPr="002A7B6B">
              <w:rPr>
                <w:sz w:val="13"/>
                <w:szCs w:val="13"/>
                <w:lang w:eastAsia="zh-CN"/>
              </w:rPr>
              <w:t>5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</w:t>
            </w:r>
            <w:r>
              <w:rPr>
                <w:sz w:val="13"/>
                <w:szCs w:val="13"/>
                <w:lang w:eastAsia="zh-CN"/>
              </w:rPr>
              <w:t>11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HBFAST_MS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HBTO_MSK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TONE_DET_MSK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F_CONF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MTP_ADR_MANU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913731">
              <w:rPr>
                <w:sz w:val="13"/>
                <w:szCs w:val="13"/>
                <w:lang w:eastAsia="zh-CN"/>
              </w:rPr>
              <w:t>0x1FFB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5953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ADR_MANU&lt;6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X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MTP_DIN_MANU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913731">
              <w:rPr>
                <w:sz w:val="13"/>
                <w:szCs w:val="13"/>
                <w:lang w:eastAsia="zh-CN"/>
              </w:rPr>
              <w:t>0x1FF</w:t>
            </w:r>
            <w:r>
              <w:rPr>
                <w:sz w:val="13"/>
                <w:szCs w:val="13"/>
                <w:lang w:eastAsia="zh-CN"/>
              </w:rPr>
              <w:t>C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IN_MANU&lt;7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X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MTP_DOUT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913731">
              <w:rPr>
                <w:sz w:val="13"/>
                <w:szCs w:val="13"/>
                <w:lang w:eastAsia="zh-CN"/>
              </w:rPr>
              <w:t>0x1FF</w:t>
            </w:r>
            <w:r>
              <w:rPr>
                <w:sz w:val="13"/>
                <w:szCs w:val="13"/>
                <w:lang w:eastAsia="zh-CN"/>
              </w:rPr>
              <w:t>D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OUT&lt;7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X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MTP_TEST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913731">
              <w:rPr>
                <w:sz w:val="13"/>
                <w:szCs w:val="13"/>
                <w:lang w:eastAsia="zh-CN"/>
              </w:rPr>
              <w:t>0x1FF</w:t>
            </w:r>
            <w:r>
              <w:rPr>
                <w:sz w:val="13"/>
                <w:szCs w:val="13"/>
                <w:lang w:eastAsia="zh-CN"/>
              </w:rPr>
              <w:t>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L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CS_MANU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MANU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SR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MRG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RD_MANU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WR_MANU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HV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X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MTP_CTR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913731">
              <w:rPr>
                <w:sz w:val="13"/>
                <w:szCs w:val="13"/>
                <w:lang w:eastAsia="zh-CN"/>
              </w:rPr>
              <w:t>0x1FF</w:t>
            </w:r>
            <w:r>
              <w:rPr>
                <w:sz w:val="13"/>
                <w:szCs w:val="13"/>
                <w:lang w:eastAsia="zh-CN"/>
              </w:rPr>
              <w:t>F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rFonts w:eastAsia="等线" w:hint="eastAsia"/>
                <w:sz w:val="13"/>
                <w:szCs w:val="13"/>
                <w:lang w:eastAsia="zh-CN"/>
              </w:rPr>
              <w:t>ECE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WR_NVM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BUSY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X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</w:t>
            </w:r>
            <w:r w:rsidRPr="002A7B6B">
              <w:rPr>
                <w:sz w:val="13"/>
                <w:szCs w:val="13"/>
                <w:lang w:eastAsia="zh-CN"/>
              </w:rPr>
              <w:t>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sz w:val="13"/>
                <w:szCs w:val="13"/>
                <w:lang w:eastAsia="zh-CN"/>
              </w:rPr>
              <w:t>TM_REGn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1-1</w:t>
            </w:r>
            <w:r w:rsidRPr="002A7B6B">
              <w:rPr>
                <w:sz w:val="13"/>
                <w:szCs w:val="13"/>
                <w:lang w:eastAsia="zh-CN"/>
              </w:rPr>
              <w:t>0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B14973">
              <w:rPr>
                <w:sz w:val="13"/>
                <w:szCs w:val="13"/>
                <w:lang w:eastAsia="zh-CN"/>
              </w:rPr>
              <w:t>0x0800</w:t>
            </w:r>
            <w:r>
              <w:rPr>
                <w:sz w:val="13"/>
                <w:szCs w:val="13"/>
                <w:lang w:eastAsia="zh-CN"/>
              </w:rPr>
              <w:t>-</w:t>
            </w:r>
            <w:r w:rsidRPr="00B14973">
              <w:rPr>
                <w:sz w:val="13"/>
                <w:szCs w:val="13"/>
                <w:lang w:eastAsia="zh-CN"/>
              </w:rPr>
              <w:t>0x080</w:t>
            </w:r>
            <w:r>
              <w:rPr>
                <w:sz w:val="13"/>
                <w:szCs w:val="13"/>
                <w:lang w:eastAsia="zh-CN"/>
              </w:rPr>
              <w:t>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rFonts w:eastAsia="等线"/>
                <w:sz w:val="13"/>
                <w:szCs w:val="13"/>
                <w:lang w:eastAsia="zh-CN"/>
              </w:rPr>
              <w:t>X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TM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T</w:t>
            </w:r>
            <w:r w:rsidRPr="002A7B6B">
              <w:rPr>
                <w:sz w:val="13"/>
                <w:szCs w:val="13"/>
                <w:lang w:eastAsia="zh-CN"/>
              </w:rPr>
              <w:t>RIM_AD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5906C3">
              <w:rPr>
                <w:sz w:val="13"/>
                <w:szCs w:val="13"/>
                <w:lang w:eastAsia="zh-CN"/>
              </w:rPr>
              <w:t>0x1000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X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TRIM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…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…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X</w:t>
            </w:r>
          </w:p>
        </w:tc>
        <w:tc>
          <w:tcPr>
            <w:tcW w:w="993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TRIM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T</w:t>
            </w:r>
            <w:r w:rsidRPr="002A7B6B">
              <w:rPr>
                <w:sz w:val="13"/>
                <w:szCs w:val="13"/>
                <w:lang w:eastAsia="zh-CN"/>
              </w:rPr>
              <w:t>RIM_ANA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6804" w:type="dxa"/>
            <w:gridSpan w:val="8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X</w:t>
            </w:r>
          </w:p>
        </w:tc>
        <w:tc>
          <w:tcPr>
            <w:tcW w:w="993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TRIM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XY_LOT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6804" w:type="dxa"/>
            <w:gridSpan w:val="8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X</w:t>
            </w:r>
          </w:p>
        </w:tc>
        <w:tc>
          <w:tcPr>
            <w:tcW w:w="993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TRIM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T</w:t>
            </w:r>
            <w:r w:rsidRPr="002A7B6B">
              <w:rPr>
                <w:sz w:val="13"/>
                <w:szCs w:val="13"/>
                <w:lang w:eastAsia="zh-CN"/>
              </w:rPr>
              <w:t>RIM_CRC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5906C3">
              <w:rPr>
                <w:sz w:val="13"/>
                <w:szCs w:val="13"/>
                <w:lang w:eastAsia="zh-CN"/>
              </w:rPr>
              <w:t>0x107F</w:t>
            </w:r>
          </w:p>
        </w:tc>
        <w:tc>
          <w:tcPr>
            <w:tcW w:w="6804" w:type="dxa"/>
            <w:gridSpan w:val="8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X</w:t>
            </w:r>
          </w:p>
        </w:tc>
        <w:tc>
          <w:tcPr>
            <w:tcW w:w="993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TRIM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ONF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 xml:space="preserve"> CRC</w:t>
            </w:r>
            <w:r w:rsidRPr="002A7B6B">
              <w:rPr>
                <w:sz w:val="13"/>
                <w:szCs w:val="13"/>
                <w:lang w:eastAsia="zh-CN"/>
              </w:rPr>
              <w:t>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H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0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RC&lt;</w:t>
            </w:r>
            <w:r>
              <w:rPr>
                <w:rFonts w:eastAsia="Times New Roman"/>
                <w:sz w:val="13"/>
                <w:szCs w:val="13"/>
                <w:lang w:eastAsia="zh-CN"/>
              </w:rPr>
              <w:t>15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:</w:t>
            </w:r>
            <w:r>
              <w:rPr>
                <w:rFonts w:eastAsia="Times New Roman"/>
                <w:sz w:val="13"/>
                <w:szCs w:val="13"/>
                <w:lang w:eastAsia="zh-CN"/>
              </w:rPr>
              <w:t>8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 w:hint="eastAsia"/>
                <w:sz w:val="13"/>
                <w:szCs w:val="13"/>
                <w:lang w:eastAsia="zh-CN"/>
              </w:rPr>
              <w:t>L</w:t>
            </w:r>
            <w:r w:rsidRPr="002A7B6B">
              <w:rPr>
                <w:rFonts w:eastAsia="等线"/>
                <w:sz w:val="13"/>
                <w:szCs w:val="13"/>
                <w:lang w:eastAsia="zh-CN"/>
              </w:rPr>
              <w:t>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ONF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 xml:space="preserve"> CRC</w:t>
            </w:r>
            <w:r w:rsidRPr="002A7B6B">
              <w:rPr>
                <w:sz w:val="13"/>
                <w:szCs w:val="13"/>
                <w:lang w:eastAsia="zh-CN"/>
              </w:rPr>
              <w:t>_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1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RC&lt;7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 w:hint="eastAsia"/>
                <w:sz w:val="13"/>
                <w:szCs w:val="13"/>
                <w:lang w:eastAsia="zh-CN"/>
              </w:rPr>
              <w:t>L</w:t>
            </w:r>
            <w:r w:rsidRPr="002A7B6B">
              <w:rPr>
                <w:rFonts w:eastAsia="等线"/>
                <w:sz w:val="13"/>
                <w:szCs w:val="13"/>
                <w:lang w:eastAsia="zh-CN"/>
              </w:rPr>
              <w:t>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TRL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SRST</w:t>
            </w:r>
            <w:r>
              <w:rPr>
                <w:rFonts w:eastAsia="Times New Roman" w:hint="eastAsia"/>
                <w:sz w:val="13"/>
                <w:szCs w:val="13"/>
                <w:lang w:eastAsia="zh-CN"/>
              </w:rPr>
              <w:t>B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DIR_SE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WAKE_TONE_GEN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TA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TONE_G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D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TONE_GEN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TO_SD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TO_SLEEP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rFonts w:eastAsia="等线"/>
                <w:sz w:val="13"/>
                <w:szCs w:val="13"/>
                <w:lang w:eastAsia="zh-CN"/>
              </w:rPr>
              <w:t>8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TRL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MP_BIST_GO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ADD_W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I_DIR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ADC_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TR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MON_WAKE_GO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FREEZ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ADC_SGLE_GO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ADC_CNTI_GO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B_C</w:t>
            </w:r>
            <w:r w:rsidRPr="002A7B6B">
              <w:rPr>
                <w:sz w:val="13"/>
                <w:szCs w:val="13"/>
                <w:lang w:eastAsia="zh-CN"/>
              </w:rPr>
              <w:t>TR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B_MANU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CB</w:t>
            </w:r>
            <w:r w:rsidRPr="002A7B6B">
              <w:rPr>
                <w:sz w:val="13"/>
                <w:szCs w:val="13"/>
                <w:lang w:eastAsia="zh-CN"/>
              </w:rPr>
              <w:t>_PAUSE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B_GO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B</w:t>
            </w:r>
            <w:r w:rsidRPr="002A7B6B">
              <w:rPr>
                <w:sz w:val="13"/>
                <w:szCs w:val="13"/>
                <w:lang w:eastAsia="zh-CN"/>
              </w:rPr>
              <w:t>FET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>
              <w:rPr>
                <w:sz w:val="13"/>
                <w:szCs w:val="13"/>
                <w:lang w:eastAsia="zh-CN"/>
              </w:rPr>
              <w:t>EN</w:t>
            </w:r>
            <w:r w:rsidRPr="002A7B6B">
              <w:rPr>
                <w:sz w:val="13"/>
                <w:szCs w:val="13"/>
                <w:lang w:eastAsia="zh-CN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B</w:t>
            </w:r>
            <w:r w:rsidRPr="002A7B6B">
              <w:rPr>
                <w:sz w:val="13"/>
                <w:szCs w:val="13"/>
                <w:lang w:eastAsia="zh-CN"/>
              </w:rPr>
              <w:t>FET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>
              <w:rPr>
                <w:sz w:val="13"/>
                <w:szCs w:val="13"/>
                <w:lang w:eastAsia="zh-CN"/>
              </w:rPr>
              <w:t>EN</w:t>
            </w:r>
            <w:r w:rsidRPr="002A7B6B">
              <w:rPr>
                <w:sz w:val="13"/>
                <w:szCs w:val="13"/>
                <w:lang w:eastAsia="zh-CN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9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lastRenderedPageBreak/>
              <w:t>CB</w:t>
            </w:r>
            <w:r w:rsidRPr="002A7B6B">
              <w:rPr>
                <w:sz w:val="13"/>
                <w:szCs w:val="13"/>
                <w:lang w:eastAsia="zh-CN"/>
              </w:rPr>
              <w:t>FET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>
              <w:rPr>
                <w:sz w:val="13"/>
                <w:szCs w:val="13"/>
                <w:lang w:eastAsia="zh-CN"/>
              </w:rPr>
              <w:t>EN</w:t>
            </w:r>
            <w:r w:rsidRPr="002A7B6B">
              <w:rPr>
                <w:sz w:val="13"/>
                <w:szCs w:val="13"/>
                <w:lang w:eastAsia="zh-CN"/>
              </w:rPr>
              <w:t>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7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t>CB_TO_CHn_H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1-18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UNIT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TO&lt;9:8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8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t>CB_TO_CHn_L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1-18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A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TO&lt;7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F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F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_</w:t>
            </w:r>
            <w:r w:rsidRPr="002A7B6B">
              <w:rPr>
                <w:sz w:val="13"/>
                <w:szCs w:val="13"/>
                <w:lang w:eastAsia="zh-CN"/>
              </w:rPr>
              <w:t>PUPD1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2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_</w:t>
            </w:r>
            <w:r w:rsidRPr="002A7B6B">
              <w:rPr>
                <w:sz w:val="13"/>
                <w:szCs w:val="13"/>
                <w:lang w:eastAsia="zh-CN"/>
              </w:rPr>
              <w:t xml:space="preserve"> PUPD2</w:t>
            </w:r>
          </w:p>
        </w:tc>
        <w:tc>
          <w:tcPr>
            <w:tcW w:w="56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2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DIAG_CTR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10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17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_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OW_DET_GO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GPIO_WEAK_PUPD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10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GPIO_WEAK_PUPD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10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S_EN_MANU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10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7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6_EN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5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4_EN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3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2_EN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1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S0_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S_EN_MANU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10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15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14_EN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13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12_EN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11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10_EN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9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S8_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S_EN_MANU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10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18_EN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17_E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S16_EN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I2C_MAS_C</w:t>
            </w:r>
            <w:r>
              <w:rPr>
                <w:sz w:val="13"/>
                <w:szCs w:val="13"/>
                <w:lang w:eastAsia="zh-CN"/>
              </w:rPr>
              <w:t>TR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20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TOP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RX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R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ACK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TX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I2C_TR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201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ATA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7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I2C_RD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202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ATA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&lt;7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RR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sz w:val="13"/>
                <w:szCs w:val="13"/>
                <w:lang w:eastAsia="zh-CN"/>
              </w:rPr>
              <w:t>CNT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H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3FFE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NT&lt;15:8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RR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sz w:val="13"/>
                <w:szCs w:val="13"/>
                <w:lang w:eastAsia="zh-CN"/>
              </w:rPr>
              <w:t>CNT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3FF</w:t>
            </w:r>
            <w:r>
              <w:rPr>
                <w:sz w:val="13"/>
                <w:szCs w:val="13"/>
                <w:lang w:eastAsia="zh-CN"/>
              </w:rPr>
              <w:t>F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NT&lt;7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t>CHn</w:t>
            </w:r>
            <w:r w:rsidRPr="002A7B6B">
              <w:rPr>
                <w:sz w:val="13"/>
                <w:szCs w:val="13"/>
                <w:lang w:eastAsia="zh-CN"/>
              </w:rPr>
              <w:t>_LFP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H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1-18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4000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/>
                <w:sz w:val="13"/>
                <w:szCs w:val="13"/>
                <w:lang w:eastAsia="zh-CN"/>
              </w:rPr>
              <w:t>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t>CHn</w:t>
            </w:r>
            <w:proofErr w:type="spellEnd"/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</w:t>
            </w:r>
            <w:r w:rsidRPr="002A7B6B">
              <w:rPr>
                <w:sz w:val="13"/>
                <w:szCs w:val="13"/>
                <w:lang w:eastAsia="zh-CN"/>
              </w:rPr>
              <w:t xml:space="preserve"> LFP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L</w:t>
            </w:r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1-18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7B02BD">
              <w:rPr>
                <w:sz w:val="13"/>
                <w:szCs w:val="13"/>
                <w:lang w:eastAsia="zh-CN"/>
              </w:rPr>
              <w:t>0x400</w:t>
            </w:r>
            <w:r>
              <w:rPr>
                <w:sz w:val="13"/>
                <w:szCs w:val="13"/>
                <w:lang w:eastAsia="zh-CN"/>
              </w:rPr>
              <w:t>1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/>
                <w:sz w:val="13"/>
                <w:szCs w:val="13"/>
                <w:lang w:eastAsia="zh-CN"/>
              </w:rPr>
              <w:t>0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…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7B02BD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t>AUX_CHn</w:t>
            </w:r>
            <w:proofErr w:type="spellEnd"/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sz w:val="13"/>
                <w:szCs w:val="13"/>
                <w:lang w:eastAsia="zh-CN"/>
              </w:rPr>
              <w:t xml:space="preserve"> LFP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</w:t>
            </w:r>
            <w:r>
              <w:rPr>
                <w:rFonts w:hint="eastAsia"/>
                <w:sz w:val="13"/>
                <w:szCs w:val="13"/>
                <w:lang w:eastAsia="zh-CN"/>
              </w:rPr>
              <w:t>H</w:t>
            </w:r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1-18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24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t>AUX_CHn</w:t>
            </w:r>
            <w:proofErr w:type="spellEnd"/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sz w:val="13"/>
                <w:szCs w:val="13"/>
                <w:lang w:eastAsia="zh-CN"/>
              </w:rPr>
              <w:t xml:space="preserve"> LFP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</w:t>
            </w:r>
            <w:r>
              <w:rPr>
                <w:rFonts w:hint="eastAsia"/>
                <w:sz w:val="13"/>
                <w:szCs w:val="13"/>
                <w:lang w:eastAsia="zh-CN"/>
              </w:rPr>
              <w:t>L</w:t>
            </w:r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1-18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7B02BD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25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…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7B02BD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t>CHn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H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1-18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48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t>CHn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L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1-18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7B02BD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49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…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7B02BD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t>AUX_CHn_H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1-18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6C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t>AUX_CHn_L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1-18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7B02BD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4D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…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7B02BD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sz w:val="13"/>
                <w:szCs w:val="13"/>
                <w:lang w:eastAsia="zh-CN"/>
              </w:rPr>
              <w:t>GPIO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n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H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</w:t>
            </w:r>
            <w:r w:rsidRPr="002A7B6B">
              <w:rPr>
                <w:sz w:val="13"/>
                <w:szCs w:val="13"/>
                <w:lang w:eastAsia="zh-CN"/>
              </w:rPr>
              <w:t>0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-</w:t>
            </w:r>
            <w:r w:rsidRPr="002A7B6B">
              <w:rPr>
                <w:sz w:val="13"/>
                <w:szCs w:val="13"/>
                <w:lang w:eastAsia="zh-CN"/>
              </w:rPr>
              <w:t>11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90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rFonts w:eastAsia="Times New Roman"/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sz w:val="13"/>
                <w:szCs w:val="13"/>
                <w:lang w:eastAsia="zh-CN"/>
              </w:rPr>
              <w:t>GPIO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n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L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</w:t>
            </w:r>
            <w:r w:rsidRPr="002A7B6B">
              <w:rPr>
                <w:sz w:val="13"/>
                <w:szCs w:val="13"/>
                <w:lang w:eastAsia="zh-CN"/>
              </w:rPr>
              <w:t>0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-</w:t>
            </w:r>
            <w:r w:rsidRPr="002A7B6B">
              <w:rPr>
                <w:sz w:val="13"/>
                <w:szCs w:val="13"/>
                <w:lang w:eastAsia="zh-CN"/>
              </w:rPr>
              <w:t>11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7B02BD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91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…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7B02BD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t>AUX_GPIOn_H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</w:t>
            </w:r>
            <w:r w:rsidRPr="002A7B6B">
              <w:rPr>
                <w:sz w:val="13"/>
                <w:szCs w:val="13"/>
                <w:lang w:eastAsia="zh-CN"/>
              </w:rPr>
              <w:t>0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-</w:t>
            </w:r>
            <w:r w:rsidRPr="002A7B6B">
              <w:rPr>
                <w:sz w:val="13"/>
                <w:szCs w:val="13"/>
                <w:lang w:eastAsia="zh-CN"/>
              </w:rPr>
              <w:t>11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A8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proofErr w:type="spellStart"/>
            <w:r w:rsidRPr="002A7B6B">
              <w:rPr>
                <w:rFonts w:hint="eastAsia"/>
                <w:sz w:val="13"/>
                <w:szCs w:val="13"/>
                <w:lang w:eastAsia="zh-CN"/>
              </w:rPr>
              <w:lastRenderedPageBreak/>
              <w:t>AUX_GPIOn_L</w:t>
            </w:r>
            <w:proofErr w:type="spellEnd"/>
          </w:p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(n=</w:t>
            </w:r>
            <w:r w:rsidRPr="002A7B6B">
              <w:rPr>
                <w:sz w:val="13"/>
                <w:szCs w:val="13"/>
                <w:lang w:eastAsia="zh-CN"/>
              </w:rPr>
              <w:t>0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-</w:t>
            </w:r>
            <w:r w:rsidRPr="002A7B6B">
              <w:rPr>
                <w:sz w:val="13"/>
                <w:szCs w:val="13"/>
                <w:lang w:eastAsia="zh-CN"/>
              </w:rPr>
              <w:t>11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)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7B02BD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A9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>
              <w:rPr>
                <w:sz w:val="13"/>
                <w:szCs w:val="13"/>
                <w:lang w:eastAsia="zh-CN"/>
              </w:rPr>
              <w:t>…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7B02BD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VPTAT_H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C0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VPTAT_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7B02BD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C1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BG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H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C2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BG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7B02BD">
              <w:rPr>
                <w:sz w:val="13"/>
                <w:szCs w:val="13"/>
                <w:lang w:eastAsia="zh-CN"/>
              </w:rPr>
              <w:t>0x40</w:t>
            </w:r>
            <w:r>
              <w:rPr>
                <w:rFonts w:hint="eastAsia"/>
                <w:sz w:val="13"/>
                <w:szCs w:val="13"/>
                <w:lang w:eastAsia="zh-CN"/>
              </w:rPr>
              <w:t>C3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BG2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H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40</w:t>
            </w:r>
            <w:r>
              <w:rPr>
                <w:sz w:val="13"/>
                <w:szCs w:val="13"/>
                <w:lang w:eastAsia="zh-CN"/>
              </w:rPr>
              <w:t>C</w:t>
            </w:r>
            <w:r>
              <w:rPr>
                <w:rFonts w:hint="eastAsia"/>
                <w:sz w:val="13"/>
                <w:szCs w:val="13"/>
                <w:lang w:eastAsia="zh-CN"/>
              </w:rPr>
              <w:t>4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BG2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40</w:t>
            </w:r>
            <w:r>
              <w:rPr>
                <w:sz w:val="13"/>
                <w:szCs w:val="13"/>
                <w:lang w:eastAsia="zh-CN"/>
              </w:rPr>
              <w:t>C5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FR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sz w:val="13"/>
                <w:szCs w:val="13"/>
                <w:lang w:eastAsia="zh-CN"/>
              </w:rPr>
              <w:t>CNT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H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D5EE7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000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NT&lt;15:8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FR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sz w:val="13"/>
                <w:szCs w:val="13"/>
                <w:lang w:eastAsia="zh-CN"/>
              </w:rPr>
              <w:t>CNT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sz w:val="13"/>
                <w:szCs w:val="13"/>
                <w:lang w:eastAsia="zh-CN"/>
              </w:rPr>
              <w:t>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D5EE7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001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NT&lt;7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F_SM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_</w:t>
            </w:r>
            <w:r w:rsidRPr="002A7B6B">
              <w:rPr>
                <w:sz w:val="13"/>
                <w:szCs w:val="13"/>
                <w:lang w:eastAsia="zh-CN"/>
              </w:rPr>
              <w:t>D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IN</w:t>
            </w:r>
            <w:r w:rsidRPr="002A7B6B">
              <w:rPr>
                <w:sz w:val="13"/>
                <w:szCs w:val="13"/>
                <w:lang w:eastAsia="zh-CN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00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PIO_</w:t>
            </w:r>
            <w:r w:rsidRPr="002A7B6B">
              <w:rPr>
                <w:sz w:val="13"/>
                <w:szCs w:val="13"/>
                <w:lang w:eastAsia="zh-CN"/>
              </w:rPr>
              <w:t>D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IN</w:t>
            </w:r>
            <w:r w:rsidRPr="002A7B6B">
              <w:rPr>
                <w:sz w:val="13"/>
                <w:szCs w:val="13"/>
                <w:lang w:eastAsia="zh-CN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00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B_CH_EN_FULL_DUTY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9B271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00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B_CH_EN_FULL_DUTY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00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9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B_CH_EN_FULL_DUTY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00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7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B_ODD_CNT_H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007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NT&lt;15:8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B_ODD_CNT_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008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NT&lt;7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B_EVEN_CNT_H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009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NT&lt;15:8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B_EVEN_CNT_L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00A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NT&lt;7:0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FLT_SUM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OW_FL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SYS_FLT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GAP_FL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OTUT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FLT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OVUV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FLT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 w:hint="eastAsia"/>
                <w:sz w:val="13"/>
                <w:szCs w:val="13"/>
                <w:lang w:eastAsia="zh-CN"/>
              </w:rPr>
              <w:t>F</w:t>
            </w:r>
            <w:r w:rsidRPr="002A7B6B">
              <w:rPr>
                <w:rFonts w:eastAsia="等线"/>
                <w:sz w:val="13"/>
                <w:szCs w:val="13"/>
                <w:lang w:eastAsia="zh-CN"/>
              </w:rPr>
              <w:t>LT_SUM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W_FLT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W_FLT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W_FLT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16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OV_FLT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OV_FLT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9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OV_FLT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7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UV_FLT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UV_FLT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8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9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UV_FLT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9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7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ELL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GAP_FLT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A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ELL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GAP_FLT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B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6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4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0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9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sz w:val="13"/>
                <w:szCs w:val="13"/>
                <w:lang w:eastAsia="zh-CN"/>
              </w:rPr>
              <w:t>CELL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_GAP_FLT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C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8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H17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</w:t>
            </w:r>
            <w:r w:rsidRPr="002A7B6B">
              <w:rPr>
                <w:sz w:val="13"/>
                <w:szCs w:val="13"/>
                <w:lang w:eastAsia="zh-CN"/>
              </w:rPr>
              <w:t>PIO_GAP_FLT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G</w:t>
            </w:r>
            <w:r w:rsidRPr="002A7B6B">
              <w:rPr>
                <w:sz w:val="13"/>
                <w:szCs w:val="13"/>
                <w:lang w:eastAsia="zh-CN"/>
              </w:rPr>
              <w:t>PIO_GAP_FLT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E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OT_FLT</w:t>
            </w:r>
            <w:r w:rsidRPr="002A7B6B">
              <w:rPr>
                <w:sz w:val="13"/>
                <w:szCs w:val="13"/>
                <w:lang w:eastAsia="zh-CN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0F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OT_FLT</w:t>
            </w:r>
            <w:r w:rsidRPr="002A7B6B">
              <w:rPr>
                <w:sz w:val="13"/>
                <w:szCs w:val="13"/>
                <w:lang w:eastAsia="zh-CN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lastRenderedPageBreak/>
              <w:t>UT_FLT</w:t>
            </w:r>
            <w:r w:rsidRPr="002A7B6B">
              <w:rPr>
                <w:sz w:val="13"/>
                <w:szCs w:val="13"/>
                <w:lang w:eastAsia="zh-CN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11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5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3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0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UT_FLT</w:t>
            </w:r>
            <w:r w:rsidRPr="002A7B6B">
              <w:rPr>
                <w:sz w:val="13"/>
                <w:szCs w:val="13"/>
                <w:lang w:eastAsia="zh-CN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1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1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10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9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GPIO8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690375">
            <w:pPr>
              <w:widowControl w:val="0"/>
              <w:autoSpaceDE w:val="0"/>
              <w:autoSpaceDN w:val="0"/>
              <w:adjustRightInd w:val="0"/>
              <w:ind w:leftChars="-90" w:left="-198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YS_FLT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1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rFonts w:eastAsia="等线"/>
                <w:sz w:val="13"/>
                <w:szCs w:val="13"/>
                <w:lang w:eastAsia="zh-CN"/>
              </w:rPr>
              <w:t>TBYTE_FAST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rFonts w:eastAsia="等线"/>
                <w:sz w:val="13"/>
                <w:szCs w:val="13"/>
                <w:lang w:eastAsia="zh-CN"/>
              </w:rPr>
              <w:t>TBYTE_TO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COMM_FLT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R_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RC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YS_FLT</w:t>
            </w:r>
            <w:r w:rsidRPr="002A7B6B">
              <w:rPr>
                <w:sz w:val="13"/>
                <w:szCs w:val="13"/>
                <w:lang w:eastAsia="zh-CN"/>
              </w:rPr>
              <w:t>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14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TWARN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A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GND_OW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ONF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CRC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MTP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CRC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P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OV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P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UV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VAA_OV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VAA_UV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YS_FLT</w:t>
            </w:r>
            <w:r w:rsidRPr="002A7B6B">
              <w:rPr>
                <w:sz w:val="13"/>
                <w:szCs w:val="13"/>
                <w:lang w:eastAsia="zh-CN"/>
              </w:rPr>
              <w:t>3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1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VDD_OV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VDD_UV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LK_256K_OKB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VDD_OKB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VAA_OKB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LCTO_SD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YS_FLT</w:t>
            </w:r>
            <w:r w:rsidRPr="002A7B6B">
              <w:rPr>
                <w:sz w:val="13"/>
                <w:szCs w:val="13"/>
                <w:lang w:eastAsia="zh-CN"/>
              </w:rPr>
              <w:t>4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1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B_CONF_FLT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SCTO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LCTO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RX_FIFO_OF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TX_FIFO_OF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TX_FIFO_UF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CMP_FLT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SYS_FLT</w:t>
            </w:r>
            <w:r w:rsidRPr="002A7B6B">
              <w:rPr>
                <w:sz w:val="13"/>
                <w:szCs w:val="13"/>
                <w:lang w:eastAsia="zh-CN"/>
              </w:rPr>
              <w:t>5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D5EE7">
              <w:rPr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511</w:t>
            </w:r>
            <w:r>
              <w:rPr>
                <w:rFonts w:hint="eastAsia"/>
                <w:sz w:val="13"/>
                <w:szCs w:val="13"/>
                <w:lang w:eastAsia="zh-CN"/>
              </w:rPr>
              <w:t>7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HBFAST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HBTO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TONE_DET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FLT_BIT</w:t>
            </w:r>
          </w:p>
        </w:tc>
      </w:tr>
      <w:tr w:rsidR="00690375" w:rsidRPr="002A7B6B" w:rsidTr="00140D77">
        <w:trPr>
          <w:trHeight w:val="210"/>
        </w:trPr>
        <w:tc>
          <w:tcPr>
            <w:tcW w:w="11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T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M_KEY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D72F3E">
              <w:rPr>
                <w:sz w:val="13"/>
                <w:szCs w:val="13"/>
                <w:lang w:eastAsia="zh-CN"/>
              </w:rPr>
              <w:t>0x6000</w:t>
            </w:r>
          </w:p>
        </w:tc>
        <w:tc>
          <w:tcPr>
            <w:tcW w:w="6804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Open Sans" w:hAnsi="Open Sans" w:cs="Open Sans"/>
                <w:color w:val="333333"/>
                <w:sz w:val="20"/>
                <w:szCs w:val="20"/>
                <w:shd w:val="clear" w:color="auto" w:fill="F8F8F8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KEY&lt;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7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: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0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&gt;</w:t>
            </w:r>
          </w:p>
        </w:tc>
        <w:tc>
          <w:tcPr>
            <w:tcW w:w="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9410F1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9410F1">
              <w:rPr>
                <w:rFonts w:eastAsia="等线" w:hint="eastAsia"/>
                <w:sz w:val="13"/>
                <w:szCs w:val="13"/>
                <w:lang w:eastAsia="zh-CN"/>
              </w:rPr>
              <w:t>0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90375" w:rsidRPr="002A7B6B" w:rsidRDefault="00690375" w:rsidP="008B3E52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Open Sans" w:hAnsi="Open Sans" w:cs="Open Sans"/>
                <w:color w:val="333333"/>
                <w:sz w:val="20"/>
                <w:szCs w:val="20"/>
                <w:shd w:val="clear" w:color="auto" w:fill="F8F8F8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F_FUNC</w:t>
            </w:r>
          </w:p>
        </w:tc>
      </w:tr>
    </w:tbl>
    <w:p w:rsidR="00690375" w:rsidRDefault="00690375" w:rsidP="00690375">
      <w:pPr>
        <w:pStyle w:val="TableParagraph"/>
        <w:rPr>
          <w:rFonts w:eastAsiaTheme="minorEastAsia"/>
          <w:lang w:eastAsia="zh-CN"/>
        </w:rPr>
      </w:pPr>
      <w:r>
        <w:t>Table</w:t>
      </w:r>
      <w:r>
        <w:rPr>
          <w:rFonts w:eastAsiaTheme="minorEastAsia" w:hint="eastAsia"/>
          <w:lang w:eastAsia="zh-CN"/>
        </w:rPr>
        <w:t>2</w:t>
      </w:r>
      <w:r>
        <w:t xml:space="preserve"> </w:t>
      </w:r>
      <w:r>
        <w:rPr>
          <w:rFonts w:eastAsiaTheme="minorEastAsia" w:hint="eastAsia"/>
          <w:lang w:eastAsia="zh-CN"/>
        </w:rPr>
        <w:t>Register Map</w:t>
      </w:r>
      <w:r w:rsidR="000D7B1B">
        <w:fldChar w:fldCharType="begin"/>
      </w:r>
      <w:r>
        <w:instrText xml:space="preserve"> SEQ Table \* ARABIC </w:instrText>
      </w:r>
      <w:r w:rsidR="000D7B1B">
        <w:fldChar w:fldCharType="end"/>
      </w:r>
    </w:p>
    <w:p w:rsidR="00737917" w:rsidRDefault="00737917">
      <w:pPr>
        <w:rPr>
          <w:lang w:eastAsia="zh-CN"/>
        </w:rPr>
      </w:pPr>
    </w:p>
    <w:p w:rsidR="00737917" w:rsidRDefault="005916BB">
      <w:pPr>
        <w:spacing w:after="200" w:line="276" w:lineRule="auto"/>
      </w:pPr>
      <w:r>
        <w:br w:type="page"/>
      </w:r>
    </w:p>
    <w:p w:rsidR="00737917" w:rsidRPr="007E59BE" w:rsidRDefault="005916BB" w:rsidP="00F23CA6">
      <w:pPr>
        <w:pStyle w:val="2"/>
        <w:rPr>
          <w:sz w:val="36"/>
          <w:szCs w:val="36"/>
        </w:rPr>
      </w:pPr>
      <w:bookmarkStart w:id="4" w:name="_Toc118214658"/>
      <w:r w:rsidRPr="007E59BE">
        <w:rPr>
          <w:sz w:val="36"/>
          <w:szCs w:val="36"/>
        </w:rPr>
        <w:lastRenderedPageBreak/>
        <w:t>Functional Details</w:t>
      </w:r>
      <w:bookmarkEnd w:id="4"/>
    </w:p>
    <w:p w:rsidR="00737917" w:rsidRPr="007230FE" w:rsidRDefault="005916BB" w:rsidP="00345640">
      <w:pPr>
        <w:pStyle w:val="3"/>
        <w:rPr>
          <w:sz w:val="32"/>
          <w:szCs w:val="32"/>
          <w:lang w:eastAsia="zh-CN"/>
        </w:rPr>
      </w:pPr>
      <w:bookmarkStart w:id="5" w:name="_Toc118214659"/>
      <w:r w:rsidRPr="007230FE">
        <w:rPr>
          <w:rFonts w:hint="eastAsia"/>
          <w:sz w:val="32"/>
          <w:szCs w:val="32"/>
          <w:lang w:eastAsia="zh-CN"/>
        </w:rPr>
        <w:t>B</w:t>
      </w:r>
      <w:r w:rsidRPr="007230FE">
        <w:rPr>
          <w:sz w:val="32"/>
          <w:szCs w:val="32"/>
          <w:lang w:eastAsia="zh-CN"/>
        </w:rPr>
        <w:t>lock Diagram</w:t>
      </w:r>
      <w:bookmarkEnd w:id="5"/>
    </w:p>
    <w:p w:rsidR="00737917" w:rsidRDefault="005C342E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The following diagram shows the </w:t>
      </w:r>
      <w:r w:rsidR="00690375">
        <w:rPr>
          <w:rFonts w:cs="Arial" w:hint="eastAsia"/>
          <w:color w:val="000000"/>
          <w:sz w:val="20"/>
          <w:szCs w:val="20"/>
          <w:lang w:eastAsia="zh-CN"/>
        </w:rPr>
        <w:t>COMM_REG</w:t>
      </w:r>
      <w:r w:rsidR="00E471AF">
        <w:rPr>
          <w:rFonts w:cs="Arial"/>
          <w:color w:val="000000"/>
          <w:sz w:val="20"/>
          <w:szCs w:val="20"/>
        </w:rPr>
        <w:t xml:space="preserve"> architecture and </w:t>
      </w:r>
      <w:r w:rsidR="00E471AF">
        <w:rPr>
          <w:rFonts w:cs="Arial" w:hint="eastAsia"/>
          <w:color w:val="000000"/>
          <w:sz w:val="20"/>
          <w:szCs w:val="20"/>
          <w:lang w:eastAsia="zh-CN"/>
        </w:rPr>
        <w:t>internal modules and connections</w:t>
      </w:r>
      <w:r>
        <w:rPr>
          <w:rFonts w:cs="Arial"/>
          <w:color w:val="000000"/>
          <w:sz w:val="20"/>
          <w:szCs w:val="20"/>
        </w:rPr>
        <w:t>.</w:t>
      </w:r>
    </w:p>
    <w:p w:rsidR="00737917" w:rsidRDefault="006C28F2" w:rsidP="0032181D">
      <w:pPr>
        <w:ind w:left="709"/>
        <w:rPr>
          <w:lang w:eastAsia="zh-CN"/>
        </w:rPr>
      </w:pPr>
      <w:r>
        <w:object w:dxaOrig="7937" w:dyaOrig="15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25pt;height:573.3pt" o:ole="">
            <v:imagedata r:id="rId11" o:title=""/>
          </v:shape>
          <o:OLEObject Type="Embed" ProgID="Visio.Drawing.11" ShapeID="_x0000_i1025" DrawAspect="Content" ObjectID="_1731422308" r:id="rId12"/>
        </w:object>
      </w:r>
    </w:p>
    <w:p w:rsidR="00F27982" w:rsidRDefault="00F27982" w:rsidP="00F27982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>igure</w:t>
      </w:r>
      <w:r>
        <w:rPr>
          <w:rFonts w:cs="Arial" w:hint="eastAsia"/>
          <w:color w:val="000000"/>
          <w:sz w:val="20"/>
          <w:szCs w:val="20"/>
          <w:lang w:eastAsia="zh-CN"/>
        </w:rPr>
        <w:t>1</w:t>
      </w:r>
      <w:r>
        <w:rPr>
          <w:rFonts w:cs="Arial"/>
          <w:color w:val="000000"/>
          <w:sz w:val="20"/>
          <w:szCs w:val="20"/>
          <w:lang w:eastAsia="zh-CN"/>
        </w:rPr>
        <w:t xml:space="preserve">  </w:t>
      </w:r>
      <w:r w:rsidR="00690375">
        <w:rPr>
          <w:rFonts w:cs="Arial" w:hint="eastAsia"/>
          <w:color w:val="000000"/>
          <w:sz w:val="20"/>
          <w:szCs w:val="20"/>
          <w:lang w:eastAsia="zh-CN"/>
        </w:rPr>
        <w:t>COMM_REG</w:t>
      </w:r>
      <w:r>
        <w:rPr>
          <w:rFonts w:cs="Arial"/>
          <w:color w:val="000000"/>
          <w:sz w:val="20"/>
          <w:szCs w:val="20"/>
          <w:lang w:eastAsia="zh-CN"/>
        </w:rPr>
        <w:t xml:space="preserve"> diagram</w:t>
      </w:r>
    </w:p>
    <w:p w:rsidR="00496E10" w:rsidRPr="007230FE" w:rsidRDefault="00496E10" w:rsidP="00345640">
      <w:pPr>
        <w:pStyle w:val="3"/>
        <w:rPr>
          <w:sz w:val="32"/>
          <w:szCs w:val="32"/>
          <w:lang w:eastAsia="zh-CN"/>
        </w:rPr>
      </w:pPr>
      <w:bookmarkStart w:id="6" w:name="_Toc118214660"/>
      <w:r w:rsidRPr="007230FE">
        <w:rPr>
          <w:sz w:val="32"/>
          <w:szCs w:val="32"/>
          <w:lang w:eastAsia="zh-CN"/>
        </w:rPr>
        <w:lastRenderedPageBreak/>
        <w:t>Module</w:t>
      </w:r>
      <w:r w:rsidRPr="007230FE">
        <w:rPr>
          <w:rFonts w:hint="eastAsia"/>
          <w:sz w:val="32"/>
          <w:szCs w:val="32"/>
          <w:lang w:eastAsia="zh-CN"/>
        </w:rPr>
        <w:t xml:space="preserve"> input/output list</w:t>
      </w:r>
      <w:bookmarkEnd w:id="6"/>
    </w:p>
    <w:tbl>
      <w:tblPr>
        <w:tblW w:w="9334" w:type="dxa"/>
        <w:tblInd w:w="98" w:type="dxa"/>
        <w:tblLook w:val="04A0"/>
      </w:tblPr>
      <w:tblGrid>
        <w:gridCol w:w="2856"/>
        <w:gridCol w:w="644"/>
        <w:gridCol w:w="698"/>
        <w:gridCol w:w="3042"/>
        <w:gridCol w:w="2094"/>
      </w:tblGrid>
      <w:tr w:rsidR="00496E10" w:rsidRPr="00470CA5" w:rsidTr="000E53A1">
        <w:trPr>
          <w:trHeight w:val="315"/>
        </w:trPr>
        <w:tc>
          <w:tcPr>
            <w:tcW w:w="2856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644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698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idth</w:t>
            </w:r>
          </w:p>
        </w:tc>
        <w:tc>
          <w:tcPr>
            <w:tcW w:w="3042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8B0EE5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c</w:t>
            </w:r>
            <w:r w:rsidR="00496E10"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  <w:r w:rsidR="00496E10"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tion</w:t>
            </w:r>
          </w:p>
        </w:tc>
        <w:tc>
          <w:tcPr>
            <w:tcW w:w="209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uration</w:t>
            </w:r>
          </w:p>
        </w:tc>
      </w:tr>
      <w:tr w:rsidR="00496E10" w:rsidRPr="00470CA5" w:rsidTr="000E53A1">
        <w:trPr>
          <w:trHeight w:val="300"/>
        </w:trPr>
        <w:tc>
          <w:tcPr>
            <w:tcW w:w="285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9240C9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EV_ADD</w:t>
            </w:r>
          </w:p>
        </w:tc>
        <w:tc>
          <w:tcPr>
            <w:tcW w:w="64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9240C9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04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vice address</w:t>
            </w:r>
          </w:p>
        </w:tc>
        <w:tc>
          <w:tcPr>
            <w:tcW w:w="20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E90B78" w:rsidP="00E90B78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="0031211E"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90B78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0B78" w:rsidRPr="00470CA5" w:rsidRDefault="009240C9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OMN_TX_DI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0B78" w:rsidRPr="00470CA5" w:rsidRDefault="00E90B78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0B78" w:rsidRPr="00470CA5" w:rsidRDefault="00E90B78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0B78" w:rsidRPr="00470CA5" w:rsidRDefault="009240C9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N port 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transmission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isabl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90B78" w:rsidRPr="00470CA5" w:rsidRDefault="00E90B78" w:rsidP="00E90B78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240C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OMS_TX_DI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S port 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transmission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isabl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240C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PI_DIR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1: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pi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replace N port; 0: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pi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replace S por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240C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WAKE_TONE_G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ke tone generatio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240C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REEZ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 results freeze for read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240C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IR_SEL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dicate the receiving data direction</w:t>
            </w:r>
          </w:p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1: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x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rom N port; 0: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x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rom S por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240C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TA_TONE_G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TA tone generatio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240C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O_S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240C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O_SLEEP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or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240C9" w:rsidRPr="00470CA5" w:rsidRDefault="009240C9" w:rsidP="009240C9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001F6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F61" w:rsidRPr="00470CA5" w:rsidRDefault="00001F61" w:rsidP="00001F6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ad_data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F61" w:rsidRPr="00470CA5" w:rsidRDefault="00001F61" w:rsidP="00001F6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F61" w:rsidRPr="00470CA5" w:rsidRDefault="00001F61" w:rsidP="00001F6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01F61" w:rsidRPr="00470CA5" w:rsidRDefault="00001F61" w:rsidP="00001F6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ad data for daisy chain or SPI interfac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01F61" w:rsidRPr="00470CA5" w:rsidRDefault="00001F61" w:rsidP="00001F61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B30AA4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0000~reg001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*3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egister bits for CONF_CRC 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B30AA4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0100~reg0117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*24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egister bits for CONF_CRC 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B30AA4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TOP_DE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497129" w:rsidP="00B30AA4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T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p device in system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30AA4" w:rsidRPr="00470CA5" w:rsidRDefault="00B30AA4" w:rsidP="00B30AA4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49712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LCTO_SEL01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or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49712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49712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LCTO_SEL10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or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49712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PROG_LCT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rogram bits for 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L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ong timeout 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49712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49712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PROG_SCT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rogram bits for 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L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g timeou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7129" w:rsidRPr="00470CA5" w:rsidRDefault="00497129" w:rsidP="00F54C98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54C98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4C98" w:rsidRPr="00470CA5" w:rsidRDefault="00F54C98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LPF_FC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4C98" w:rsidRPr="00470CA5" w:rsidRDefault="00F54C98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4C98" w:rsidRPr="00470CA5" w:rsidRDefault="00F54C98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54C98" w:rsidRPr="00470CA5" w:rsidRDefault="00F54C98" w:rsidP="00F54C9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gital low pass filter stage sett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54C98" w:rsidRPr="00470CA5" w:rsidRDefault="00F54C98" w:rsidP="00F54C98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33C7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D_TONE_G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hut down tone generatio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33C7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SGLE_G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 single g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33C7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CNTI_G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 continuous g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33C7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ON_EN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itor enable bi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33C7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ON_WAKE_G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itor wake g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33C7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1C22E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R_MANU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1C22E0" w:rsidP="00E33C7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nual address setting, for MTP_TO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3C70" w:rsidRPr="00470CA5" w:rsidRDefault="00E33C70" w:rsidP="00E33C7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1C22E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MTP interfac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1C22E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S_MANU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nual CS setting, for MTP_TO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1C22E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ANU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ANU mode for ICELL tes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1C22E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RL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MTP_TO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1C22E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RG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MTP_TO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1C22E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D_MANU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nual RD setting, for MTP_TO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1C22E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WR_MANU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nual WR setting, for MTP_TO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22E0" w:rsidRPr="00470CA5" w:rsidRDefault="001C22E0" w:rsidP="001C22E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40B8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HV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MTP_TO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40B8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wr_nvm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ite MT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40B8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I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ATA from MT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40B8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ainErr_code_comm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  <w:r w:rsidR="00F06AD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40B83" w:rsidRPr="00470CA5" w:rsidRDefault="00F40B83" w:rsidP="00F06AD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06AD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VCM_GAIN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06AD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TEMP_COM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06AD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lastRenderedPageBreak/>
              <w:t>trim_logic_en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TRIM_LOGI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06AD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ainErr_code_Cell1~18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7*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06AD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ainErr_code_GPIO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06AD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ainErr_code_VPTAT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06AD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TEMP_code_H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6AD5" w:rsidRPr="00470CA5" w:rsidRDefault="00F06AD5" w:rsidP="00F06AD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TEMP_code_L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Vos_code_comm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Vos_code_cell1~18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6*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Vos_code_GPIO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LG_GAINERR1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Vcm_code_comm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ainErr_code_B_comm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UX_VCM_GAIN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UX_TEMP_COM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ainErr_code_B_Cell1~18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7*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ainErr_code_B_GPIO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ainErr_code_B_VPTAT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UX_TEMP_code_B_H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UX_TEMP_code_B_L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Vos_code_B_comm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Vos_code_B_cell1~18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6*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Vos_code_B_GPIO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LG_GAINERR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Vcm_code_B_comm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_AD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228DD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g1000~107F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*12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MTP_CR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228DD" w:rsidRPr="00470CA5" w:rsidRDefault="002228DD" w:rsidP="002228DD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AF60A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60A5" w:rsidRPr="00470CA5" w:rsidRDefault="00AF60A5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ONF_CR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60A5" w:rsidRPr="00470CA5" w:rsidRDefault="00AF60A5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60A5" w:rsidRPr="00470CA5" w:rsidRDefault="00AF60A5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60A5" w:rsidRPr="00470CA5" w:rsidRDefault="00AF60A5" w:rsidP="00AF60A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CONF_CRC check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F60A5" w:rsidRPr="00470CA5" w:rsidRDefault="00AF60A5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AF60A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60A5" w:rsidRPr="00470CA5" w:rsidRDefault="00AF60A5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M_REG1~10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60A5" w:rsidRPr="00470CA5" w:rsidRDefault="00AF60A5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60A5" w:rsidRPr="00470CA5" w:rsidRDefault="00AF60A5" w:rsidP="00AF60A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*10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F60A5" w:rsidRPr="00470CA5" w:rsidRDefault="00AF60A5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gs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or test mod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F60A5" w:rsidRPr="00470CA5" w:rsidRDefault="00AF60A5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ELL_OV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ELL_UV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PIO_OTUT_THRESH_SEL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PIO_OT_PACK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PIO_OT_PCB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PIO_UT_PACK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PIO_UT_PCB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B_OT_PACK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B_OT_PCB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WARN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PIO_PUP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PIO_PUPD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GPIO_AS_IN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WEAK_PUPD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E466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WEAK_PUP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E466B" w:rsidRPr="00470CA5" w:rsidRDefault="006E466B" w:rsidP="006E466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B60F7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lastRenderedPageBreak/>
              <w:t>CS_EN_MANU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9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B60F7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VUV_OTUT_EN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B60F7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VUV_DEGL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E0225B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OVUV_OTUT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B60F7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ON_WAKE_PERIOD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E0225B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CYC_WAK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B60F7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ELL_GAP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E0225B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GAP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B60F7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TH_GAP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E0225B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GAP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B60F75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ELL_CAP_</w:t>
            </w:r>
            <w:r w:rsidR="00E0225B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EGL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E0225B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 GAP_CM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60F75" w:rsidRPr="00470CA5" w:rsidRDefault="00B60F75" w:rsidP="00B60F75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0225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H_TOP_STL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SETT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0225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H_STL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SETT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0225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H_BOT_STL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SETT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0225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MODE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SETT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0225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CLK_SET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SETT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0225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CHP_EN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SETT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0225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H_DT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SETT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0225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TACK_RESPON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etermine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byte interval time in response frame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0225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OFT_RSTB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0: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ft reset 1:not rese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0225B" w:rsidRPr="00470CA5" w:rsidRDefault="00E0225B" w:rsidP="00E0225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C33E2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3E20" w:rsidRPr="00470CA5" w:rsidRDefault="00C33E20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D_W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3E20" w:rsidRPr="00470CA5" w:rsidRDefault="00C33E20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3E20" w:rsidRPr="00470CA5" w:rsidRDefault="00C33E20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3E20" w:rsidRPr="00470CA5" w:rsidRDefault="00C33E20" w:rsidP="009B14C1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dicating address identify fram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33E20" w:rsidRPr="00470CA5" w:rsidRDefault="00C33E20" w:rsidP="009B14C1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C33E2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3E20" w:rsidRPr="00470CA5" w:rsidRDefault="00C33E20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EV_NU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3E20" w:rsidRPr="00470CA5" w:rsidRDefault="00C33E20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3E20" w:rsidRPr="00470CA5" w:rsidRDefault="00C33E20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33E20" w:rsidRPr="00470CA5" w:rsidRDefault="00C33E20" w:rsidP="00C33E20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evice number from current device to the top devic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33E20" w:rsidRPr="00470CA5" w:rsidRDefault="00C33E20" w:rsidP="009B14C1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B14C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2C_MAC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c master enabl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B14C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9B14C1" w:rsidRDefault="009B14C1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9B14C1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2c_s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870B8D" w:rsidRDefault="009B14C1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870B8D" w:rsidRDefault="009B14C1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I2C_MAS to generate a restart conditio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B14C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9B14C1" w:rsidRDefault="009B14C1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9B14C1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2c_stop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870B8D" w:rsidRDefault="009B14C1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870B8D" w:rsidRDefault="009B14C1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I2C_MAS to generate a stop conditio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B14C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9B14C1" w:rsidRDefault="009B14C1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9B14C1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2c_</w:t>
            </w:r>
            <w:r w:rsidRPr="009B14C1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870B8D" w:rsidRDefault="009B14C1" w:rsidP="009B14C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870B8D" w:rsidRDefault="009B14C1" w:rsidP="009B14C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I2C_MAS to send 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B14C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9B14C1" w:rsidRDefault="009B14C1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9B14C1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2c_</w:t>
            </w:r>
            <w:r w:rsidRPr="009B14C1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870B8D" w:rsidRDefault="009B14C1" w:rsidP="009B14C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870B8D" w:rsidRDefault="009B14C1" w:rsidP="009B14C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I2C_MAS to receive 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B14C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9B14C1" w:rsidRDefault="009B14C1" w:rsidP="009B14C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9B14C1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2c_</w:t>
            </w:r>
            <w:r w:rsidRPr="009B14C1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_data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870B8D" w:rsidRDefault="009B14C1" w:rsidP="009B14C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870B8D" w:rsidRDefault="009B14C1" w:rsidP="009B14C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I2C_MAS prepare data to sen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B14C1" w:rsidRPr="00470CA5" w:rsidRDefault="009B14C1" w:rsidP="009B14C1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03D54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9B14C1" w:rsidRDefault="00203D54" w:rsidP="008E7223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_OW_DET_G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870B8D" w:rsidRDefault="00203D54" w:rsidP="008E72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870B8D" w:rsidRDefault="00203D54" w:rsidP="008E72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470CA5" w:rsidRDefault="00203D54" w:rsidP="00421C1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C_OW_CTR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D54" w:rsidRDefault="00203D54" w:rsidP="00203D54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leared by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r_C_OW_DET_GO</w:t>
            </w:r>
            <w:proofErr w:type="spellEnd"/>
          </w:p>
        </w:tc>
      </w:tr>
      <w:tr w:rsidR="00421C1D" w:rsidRPr="00203D54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C1D" w:rsidRPr="00203D54" w:rsidRDefault="00421C1D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_OW_TDIS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C1D" w:rsidRPr="00870B8D" w:rsidRDefault="00421C1D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C1D" w:rsidRPr="00870B8D" w:rsidRDefault="00421C1D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1C1D" w:rsidRPr="00203D54" w:rsidRDefault="00421C1D" w:rsidP="008E72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F</w:t>
            </w: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r C_OW_CTR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1C1D" w:rsidRPr="00203D54" w:rsidRDefault="00421C1D" w:rsidP="008E7223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203D54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9B14C1" w:rsidRDefault="00203D54" w:rsidP="008E7223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BIST_G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870B8D" w:rsidRDefault="00203D54" w:rsidP="008E72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870B8D" w:rsidRDefault="00203D54" w:rsidP="008E72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470CA5" w:rsidRDefault="00203D54" w:rsidP="00421C1D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r CMP_BIST_CTR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D54" w:rsidRDefault="00203D54" w:rsidP="00203D54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leared by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r_BIST_GO</w:t>
            </w:r>
            <w:proofErr w:type="spellEnd"/>
          </w:p>
        </w:tc>
      </w:tr>
      <w:tr w:rsidR="00203D54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203D54" w:rsidRDefault="00203D54" w:rsidP="00203D5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G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870B8D" w:rsidRDefault="00203D54" w:rsidP="008E72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870B8D" w:rsidRDefault="00203D54" w:rsidP="008E72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203D54" w:rsidRDefault="00203D54" w:rsidP="00203D5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To start CB_CTRL and load </w:t>
            </w:r>
            <w:proofErr w:type="spellStart"/>
            <w:r w:rsidRPr="00203D54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Setting_REG</w:t>
            </w:r>
            <w:proofErr w:type="spellEnd"/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D54" w:rsidRDefault="00203D54" w:rsidP="008E7223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leared by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r_CB_GO</w:t>
            </w:r>
            <w:proofErr w:type="spellEnd"/>
          </w:p>
        </w:tc>
      </w:tr>
      <w:tr w:rsidR="00203D54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203D54" w:rsidRDefault="00203D54" w:rsidP="00203D5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MANU_PAU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870B8D" w:rsidRDefault="00203D54" w:rsidP="008E72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870B8D" w:rsidRDefault="00203D54" w:rsidP="008E722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203D54" w:rsidRDefault="00203D54" w:rsidP="00203D5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ause CB_CTR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D54" w:rsidRPr="00470CA5" w:rsidRDefault="00203D54" w:rsidP="00203D54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203D54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203D54" w:rsidRDefault="00203D54" w:rsidP="00203D5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ETTL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870B8D" w:rsidRDefault="00203D54" w:rsidP="00203D5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870B8D" w:rsidRDefault="00203D54" w:rsidP="00203D5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5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03D54" w:rsidRPr="00203D54" w:rsidRDefault="00203D54" w:rsidP="00203D54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or RECLK_COMP: CB settle tim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03D54" w:rsidRPr="00470CA5" w:rsidRDefault="00203D54" w:rsidP="00203D54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D2613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203D54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G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870B8D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870B8D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203D54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To start CB_CTRL and load </w:t>
            </w:r>
            <w:proofErr w:type="spellStart"/>
            <w:r w:rsidRPr="00203D54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Setting_REG</w:t>
            </w:r>
            <w:proofErr w:type="spellEnd"/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Default="00D2613B" w:rsidP="00D2613B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leared by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r_CB_GO</w:t>
            </w:r>
            <w:proofErr w:type="spellEnd"/>
          </w:p>
        </w:tc>
      </w:tr>
      <w:tr w:rsidR="00D2613B" w:rsidRPr="00D2613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PERIOD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870B8D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870B8D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70B8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in automatic mode, indicate odd/even covert time, 5s-30min, 8steps</w:t>
            </w: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br/>
              <w:t>refer to competitor spe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2613B" w:rsidRPr="00D2613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DUTY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uty of internal PWM, shall cover 12.5%-100%, 8steps</w:t>
            </w: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br/>
              <w:t xml:space="preserve"> period is 200m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2613B" w:rsidRPr="00D2613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MANUAL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  mode select, 1: manual , 0:automati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Pr="00203D54" w:rsidRDefault="00D2613B" w:rsidP="00D2613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2613B" w:rsidRPr="00D2613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JOT_EN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JOT to pause CB_CTR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Pr="00203D54" w:rsidRDefault="00D2613B" w:rsidP="00D2613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2613B" w:rsidRPr="00D2613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DC_PAUSE_EN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ADC_EN to pause CB_CTR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Pr="00203D54" w:rsidRDefault="00D2613B" w:rsidP="00D2613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2613B" w:rsidRPr="00D2613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GPIO_CBOT_EN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GPIO_CBOT to pause CB_CTR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Pr="00203D54" w:rsidRDefault="00D2613B" w:rsidP="00D2613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2613B" w:rsidRPr="00D2613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lastRenderedPageBreak/>
              <w:t>FLT_STOP_EN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FLT_WAKE to stop CB_CTRL, stop CB_EN, and wait for another CB_GO when FLT_WAKE is "L"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Pr="00203D54" w:rsidRDefault="00D2613B" w:rsidP="00D2613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2613B" w:rsidRPr="00D2613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FET_EN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EN Input of 18 channel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Pr="00203D54" w:rsidRDefault="00D2613B" w:rsidP="00D2613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2613B" w:rsidRPr="00D2613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TWARN_THRESH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fter CB_GO,CB_CTRL output CB_TWARN_THRESH to analog, don’t need other operatio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Pr="00203D54" w:rsidRDefault="00D2613B" w:rsidP="00D2613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2613B" w:rsidRPr="00D2613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UNIT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unit of CB_TO_THRESH_RE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Pr="00203D54" w:rsidRDefault="00D2613B" w:rsidP="00D2613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2613B" w:rsidRPr="00D2613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TO_THRESH_REG1-18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0*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2613B" w:rsidRPr="00D2613B" w:rsidRDefault="00D2613B" w:rsidP="00D2613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D2613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B</w:t>
            </w:r>
            <w:r w:rsidRPr="00D2613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threshold time about each channe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2613B" w:rsidRPr="00203D54" w:rsidRDefault="00D2613B" w:rsidP="00D2613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203D54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1046B8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46B8" w:rsidRPr="001046B8" w:rsidRDefault="0075665D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X_FLT_SUM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46B8" w:rsidRPr="001046B8" w:rsidRDefault="001046B8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46B8" w:rsidRPr="001046B8" w:rsidRDefault="0075665D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*5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46B8" w:rsidRPr="001046B8" w:rsidRDefault="0075665D" w:rsidP="001046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ault sum 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s</w:t>
            </w:r>
            <w:proofErr w:type="spellEnd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or FLT_LOGI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46B8" w:rsidRPr="00470CA5" w:rsidRDefault="001046B8" w:rsidP="001046B8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5E407C" w:rsidRPr="001046B8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1046B8" w:rsidRDefault="005E407C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X_FLT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1046B8" w:rsidRDefault="005E407C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1046B8" w:rsidRDefault="005E407C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*143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1046B8" w:rsidRDefault="005E407C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ault bit 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s</w:t>
            </w:r>
            <w:proofErr w:type="spellEnd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or FLT_LOGI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5E407C" w:rsidRPr="005E407C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5E407C" w:rsidRDefault="005E407C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5E407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M_KEY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5E407C" w:rsidRDefault="005E407C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5E407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5E407C" w:rsidRDefault="005E407C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5E407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5E407C" w:rsidRDefault="005E407C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5E407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F</w:t>
            </w:r>
            <w:r w:rsidRPr="005E407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r TM_KEY_CHECK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407C" w:rsidRPr="005E407C" w:rsidRDefault="005E407C" w:rsidP="005E407C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5E407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5E407C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_REG_S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can-</w:t>
            </w:r>
            <w:proofErr w:type="spellStart"/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mux</w:t>
            </w:r>
            <w:proofErr w:type="spellEnd"/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result of 8MHz clock from CLK_32M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MHz</w:t>
            </w:r>
          </w:p>
        </w:tc>
      </w:tr>
      <w:tr w:rsidR="005E407C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CLK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s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ynchron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us reset signal(synchronously released)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5E407C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256K_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hen CLK_32M is OK, use CLK_8M; otherwise use 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256K; after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can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ux</w:t>
            </w:r>
            <w:proofErr w:type="spellEnd"/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MHz or 256kHz</w:t>
            </w:r>
          </w:p>
        </w:tc>
      </w:tr>
      <w:tr w:rsidR="005E407C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CLK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OUT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s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ynchron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us reset signal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by CLK_OUT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(synchronously released)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D708F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7808C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K_I2C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S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2D708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or I2C_CTRL(change CLK_REG to CLK_I2C domain)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D708F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2D708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R_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I2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7808C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7808C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2D708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s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ynchron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us reset signal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(synchronously released)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with soft reset for I2C_CTR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7808C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D708F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7808C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OFT_RSTB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32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7808C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7808C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708F" w:rsidRPr="00470CA5" w:rsidRDefault="002D708F" w:rsidP="007808C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ft reset</w:t>
            </w:r>
            <w:r w:rsidR="007808C0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rom RSTGE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708F" w:rsidRPr="00C24B53" w:rsidRDefault="002D708F" w:rsidP="007808C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5E407C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7808C0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OFT_RSTB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5E407C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E407C" w:rsidRPr="00470CA5" w:rsidRDefault="007808C0" w:rsidP="005E407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CLK_SLOW synced </w:t>
            </w:r>
            <w:r w:rsidR="005E407C"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OFT_RSTB_REG from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_SOFT_RSTB_sync</w:t>
            </w:r>
            <w:proofErr w:type="spellEnd"/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407C" w:rsidRPr="00C24B53" w:rsidRDefault="007808C0" w:rsidP="005E407C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SLOW</w:t>
            </w:r>
            <w:r w:rsidR="005E407C"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1031BE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1031BE" w:rsidRDefault="001031BE" w:rsidP="001031BE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1031BE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pulse_2m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1031BE" w:rsidRDefault="001031BE" w:rsidP="001031BE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1031BE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1031BE" w:rsidRDefault="001031BE" w:rsidP="001031BE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1031BE"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1BE" w:rsidRPr="00C24B53" w:rsidRDefault="001031BE" w:rsidP="001031BE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</w:p>
        </w:tc>
      </w:tr>
      <w:tr w:rsidR="001031BE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ni_addr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itial address for writ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1BE" w:rsidRPr="00C24B53" w:rsidRDefault="001031BE" w:rsidP="001031BE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1031BE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_addr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gister address for read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1BE" w:rsidRPr="00C24B53" w:rsidRDefault="001031BE" w:rsidP="001031BE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1031BE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1031BE" w:rsidRDefault="001031BE" w:rsidP="001031BE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proofErr w:type="spellStart"/>
            <w:r w:rsidRPr="001031BE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neg_rx_en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1031BE" w:rsidRDefault="001031BE" w:rsidP="001031BE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1031BE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1031BE" w:rsidRDefault="001031BE" w:rsidP="001031BE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1031BE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1BE" w:rsidRPr="00C24B53" w:rsidRDefault="001031BE" w:rsidP="001031BE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</w:p>
        </w:tc>
      </w:tr>
      <w:tr w:rsidR="001031BE" w:rsidRPr="00470CA5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bytes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B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ytes number for successive writing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1BE" w:rsidRPr="00C24B53" w:rsidRDefault="001031BE" w:rsidP="001031BE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131282" w:rsidRPr="00131282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282" w:rsidRPr="00131282" w:rsidRDefault="00131282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wr_data</w:t>
            </w:r>
            <w:proofErr w:type="spellEnd"/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282" w:rsidRPr="00131282" w:rsidRDefault="001031BE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282" w:rsidRPr="00131282" w:rsidRDefault="00131282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28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282" w:rsidRPr="00131282" w:rsidRDefault="00131282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ceived data buffer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31282" w:rsidRPr="00131282" w:rsidRDefault="00131282" w:rsidP="00131282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1031BE" w:rsidRPr="00470CA5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wr_update</w:t>
            </w:r>
            <w:proofErr w:type="spellEnd"/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31BE" w:rsidRPr="00470CA5" w:rsidRDefault="001031BE" w:rsidP="001031B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ite update time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31BE" w:rsidRPr="00C24B53" w:rsidRDefault="001031BE" w:rsidP="001031BE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35C78" w:rsidRPr="00131282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131282" w:rsidRDefault="00635C78" w:rsidP="00635C7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PI_EN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131282" w:rsidRDefault="00635C78" w:rsidP="00635C7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131282" w:rsidRDefault="00635C78" w:rsidP="00635C7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131282" w:rsidRDefault="00635C78" w:rsidP="00635C7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:used as bridge 0:used as AFE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35C78" w:rsidRPr="00131282" w:rsidRDefault="00635C78" w:rsidP="00635C7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(constant)</w:t>
            </w:r>
          </w:p>
        </w:tc>
      </w:tr>
      <w:tr w:rsidR="00635C78" w:rsidRPr="00470CA5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470CA5" w:rsidRDefault="00635C78" w:rsidP="00635C7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x_en_n</w:t>
            </w:r>
            <w:proofErr w:type="spellEnd"/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470CA5" w:rsidRDefault="00635C78" w:rsidP="00635C7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470CA5" w:rsidRDefault="00635C78" w:rsidP="00635C7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470CA5" w:rsidRDefault="00635C78" w:rsidP="00635C7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ceive data from N port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35C78" w:rsidRPr="00C24B53" w:rsidRDefault="00695FEE" w:rsidP="00635C7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32M</w:t>
            </w:r>
            <w:r w:rsidR="00635C78"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635C78" w:rsidRPr="00470CA5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470CA5" w:rsidRDefault="00635C78" w:rsidP="00635C7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x_en_s</w:t>
            </w:r>
            <w:proofErr w:type="spellEnd"/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470CA5" w:rsidRDefault="00635C78" w:rsidP="00635C7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470CA5" w:rsidRDefault="00635C78" w:rsidP="00635C7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35C78" w:rsidRPr="00470CA5" w:rsidRDefault="00635C78" w:rsidP="00635C7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ceive data from S port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35C78" w:rsidRPr="00C24B53" w:rsidRDefault="00695FEE" w:rsidP="00635C7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32M</w:t>
            </w:r>
            <w:r w:rsidR="00635C78"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1C02EA" w:rsidRPr="00C87DAC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C87DAC" w:rsidRDefault="001C02EA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ev_addr_dlv</w:t>
            </w:r>
            <w:proofErr w:type="spellEnd"/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C87DAC" w:rsidRDefault="0002766B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C87DAC" w:rsidRDefault="001C02EA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C87DAC" w:rsidRDefault="001C02EA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vice address identify delivery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02EA" w:rsidRPr="00131282" w:rsidRDefault="001C02EA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95FEE" w:rsidRPr="001C02EA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FEE" w:rsidRPr="001C02EA" w:rsidRDefault="00695FEE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ev_addr0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FEE" w:rsidRPr="001C02EA" w:rsidRDefault="0002766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FEE" w:rsidRPr="001C02EA" w:rsidRDefault="00695FEE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FEE" w:rsidRPr="001C02EA" w:rsidRDefault="00695FEE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vice addres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95FEE" w:rsidRPr="001C02EA" w:rsidRDefault="00695FEE" w:rsidP="002E671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A05A8E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A8E" w:rsidRPr="00470CA5" w:rsidRDefault="00A05A8E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tx_bps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A8E" w:rsidRPr="00C87DAC" w:rsidRDefault="0002766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A8E" w:rsidRPr="00470CA5" w:rsidRDefault="00A05A8E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A8E" w:rsidRPr="00470CA5" w:rsidRDefault="00A05A8E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state</w:t>
            </w:r>
            <w:proofErr w:type="spellEnd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is STATE_BYPAS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05A8E" w:rsidRPr="00131282" w:rsidRDefault="00A05A8E" w:rsidP="002E671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A05A8E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A8E" w:rsidRPr="007505FB" w:rsidRDefault="00A05A8E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bps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A8E" w:rsidRPr="00470CA5" w:rsidRDefault="0002766B" w:rsidP="002E671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A8E" w:rsidRPr="007505FB" w:rsidRDefault="00A05A8E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05A8E" w:rsidRPr="00470CA5" w:rsidRDefault="00A05A8E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BYPAS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05A8E" w:rsidRPr="001C02EA" w:rsidRDefault="00A05A8E" w:rsidP="002E671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init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02766B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INI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D01001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cur_addr</w:t>
            </w:r>
            <w:proofErr w:type="spellEnd"/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131282" w:rsidRDefault="0002766B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CUR_ADR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D01001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093C25" w:rsidRPr="00C24B53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3C25" w:rsidRPr="00C24B53" w:rsidRDefault="00093C25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RAME_DONE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3C25" w:rsidRPr="00C24B53" w:rsidRDefault="00093C25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3C25" w:rsidRPr="00C24B53" w:rsidRDefault="00093C25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3C25" w:rsidRPr="00C24B53" w:rsidRDefault="00093C25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complete frame is received.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3C25" w:rsidRPr="00C24B53" w:rsidRDefault="00093C25" w:rsidP="002E671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093C25" w:rsidRPr="00C24B53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3C25" w:rsidRPr="00C24B53" w:rsidRDefault="00093C25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R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CRC_FLT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3C25" w:rsidRPr="00C24B53" w:rsidRDefault="00093C25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3C25" w:rsidRPr="00C24B53" w:rsidRDefault="00093C25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3C25" w:rsidRPr="00C24B53" w:rsidRDefault="00093C25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ame CRC fault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93C25" w:rsidRPr="00C24B53" w:rsidRDefault="00093C25" w:rsidP="002E671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725200" w:rsidP="00DE1BB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WARN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C87DAC" w:rsidRDefault="00D01001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725200" w:rsidP="00DE1BB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ault input from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_OVUV_OTUT_CMP</w:t>
            </w:r>
            <w:proofErr w:type="spellEnd"/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725200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SLOW</w:t>
            </w:r>
            <w:r w:rsidR="00D01001"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72520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200" w:rsidRPr="007505FB" w:rsidRDefault="00725200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lastRenderedPageBreak/>
              <w:t>load_done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200" w:rsidRPr="00470CA5" w:rsidRDefault="00725200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200" w:rsidRPr="007505FB" w:rsidRDefault="00725200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25200" w:rsidRPr="00470CA5" w:rsidRDefault="00725200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MTP load don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25200" w:rsidRPr="00C24B53" w:rsidRDefault="00725200" w:rsidP="002E671B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725200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EV_ADD_LATCH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D01001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7100FB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725200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L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tch</w:t>
            </w:r>
            <w:r w:rsidR="007100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d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evice addres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7100FB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onstant</w:t>
            </w:r>
          </w:p>
        </w:tc>
      </w:tr>
      <w:tr w:rsidR="007100F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Pr="007505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EV_NUM_LATCH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Pr="001C02EA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Pr="007505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Pr="007505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L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tched device number in the rest of the daisy chai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00FB" w:rsidRPr="007505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onstant</w:t>
            </w:r>
          </w:p>
        </w:tc>
      </w:tr>
      <w:tr w:rsidR="007100F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Pr="007505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IR_SEL_LATCH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Pr="001C02EA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Pr="007505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L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atched direction 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eletion</w:t>
            </w:r>
            <w:proofErr w:type="spellEnd"/>
          </w:p>
          <w:p w:rsidR="007100FB" w:rsidRPr="007505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:data from N to S 0:data from S to 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00FB" w:rsidRPr="007505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onstant</w:t>
            </w:r>
          </w:p>
        </w:tc>
      </w:tr>
      <w:tr w:rsidR="007100F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Pr="007505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OP_DEV_LATCH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Pr="001C02EA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Pr="007505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100FB" w:rsidRPr="007505FB" w:rsidRDefault="007100FB" w:rsidP="007100F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L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tched top device informatio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100FB" w:rsidRPr="007505FB" w:rsidRDefault="007100F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onstant</w:t>
            </w:r>
          </w:p>
        </w:tc>
      </w:tr>
      <w:tr w:rsidR="002E671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671B" w:rsidRPr="00470CA5" w:rsidRDefault="002E671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r_ADC_GO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671B" w:rsidRPr="00470CA5" w:rsidRDefault="002E671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671B" w:rsidRPr="00470CA5" w:rsidRDefault="002E671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671B" w:rsidRPr="00470CA5" w:rsidRDefault="002E671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gnal to clear 4 kinds of ADC_G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E671B" w:rsidRDefault="002E671B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</w:p>
        </w:tc>
      </w:tr>
      <w:tr w:rsidR="00886A0A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6A0A" w:rsidRPr="00470CA5" w:rsidRDefault="00886A0A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r_MON_WAKE_GO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6A0A" w:rsidRPr="00470CA5" w:rsidRDefault="00886A0A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6A0A" w:rsidRPr="00470CA5" w:rsidRDefault="00886A0A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6A0A" w:rsidRPr="00470CA5" w:rsidRDefault="00886A0A" w:rsidP="00886A0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gnal to clear MON_WAKE_G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86A0A" w:rsidRDefault="00886A0A" w:rsidP="002E671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SLOW</w:t>
            </w:r>
          </w:p>
        </w:tc>
      </w:tr>
      <w:tr w:rsidR="00886A0A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6A0A" w:rsidRPr="00470CA5" w:rsidRDefault="00886A0A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r_C_OW_DET_GO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6A0A" w:rsidRPr="00470CA5" w:rsidRDefault="00886A0A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6A0A" w:rsidRPr="00470CA5" w:rsidRDefault="00886A0A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86A0A" w:rsidRPr="00470CA5" w:rsidRDefault="00886A0A" w:rsidP="00886A0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gnal to clear C_OW_DET_G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86A0A" w:rsidRDefault="00886A0A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SLOW</w:t>
            </w:r>
          </w:p>
        </w:tc>
      </w:tr>
      <w:tr w:rsidR="00BA3D80" w:rsidRPr="00BA3D80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BA3D8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R_COUNTE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BA3D80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BA3D8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</w:t>
            </w:r>
            <w:r w:rsidRPr="00BA3D8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und-robin number, RR_COUNTER is frozen when FREEZE_DLY is detected, is cleared by ADC_GO_DLY is high .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</w:p>
        </w:tc>
      </w:tr>
      <w:tr w:rsidR="00BA3D80" w:rsidRPr="00BA3D80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0D3700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0D370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os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HBFAS</w:t>
            </w: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0D3700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HB too fast condition is detecte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3D80" w:rsidRPr="000D3700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256K</w:t>
            </w:r>
          </w:p>
        </w:tc>
      </w:tr>
      <w:tr w:rsidR="00BA3D80" w:rsidRPr="00BA3D80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0D3700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0D370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os</w:t>
            </w: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HBTO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0D3700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HB too slow(timeout) condition is detecte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3D80" w:rsidRPr="000D3700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D370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256K</w:t>
            </w:r>
          </w:p>
        </w:tc>
      </w:tr>
      <w:tr w:rsidR="00BA3D80" w:rsidRPr="00BA3D80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F6685B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r_TO_SLEEP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gnal to clear TO_SLEE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2~3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LOW</w:t>
            </w:r>
          </w:p>
        </w:tc>
      </w:tr>
      <w:tr w:rsidR="00BA3D80" w:rsidRPr="00BA3D80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WAKE_TONE_GEN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ulse for module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_COMM_REG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to clear WAKE_TONE_GE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256K</w:t>
            </w:r>
          </w:p>
        </w:tc>
      </w:tr>
      <w:tr w:rsidR="00BA3D80" w:rsidRPr="00BA3D80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STA_TONE_GEN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ulse for module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_COMM_REG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to clear STA_TONE_GE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256K</w:t>
            </w:r>
          </w:p>
        </w:tc>
      </w:tr>
      <w:tr w:rsidR="00BA3D80" w:rsidRPr="00BA3D80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A57823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A5782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r_SD_TONE_GEN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Default="00BA3D80" w:rsidP="00F6685B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A57823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ulse for module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_COMM_REG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to clear SD_TONE_GE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3D80" w:rsidRPr="00A57823" w:rsidRDefault="00BA3D80" w:rsidP="00BA3D8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 CLK_256K</w:t>
            </w:r>
          </w:p>
        </w:tc>
      </w:tr>
      <w:tr w:rsidR="00BA3D8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MIS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BA3D8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AC1B23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ORDE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BA3D8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AC1B23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SYNC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BA3D8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AC1B23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SYNC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BA3D80" w:rsidP="00BA3D80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DE1BB8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A3D80" w:rsidRPr="00470CA5" w:rsidRDefault="00AC1B23" w:rsidP="00DE1BB8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B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BA3D80" w:rsidP="00DE1BB8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AC1B2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R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AC1B2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SOFB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AC1B2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ER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AC1B2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TXDI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AC1B2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SOF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AC1B2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UNEXP_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AC1B2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UNEXP_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AC1B2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CR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AC1B23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CONFL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C1B23" w:rsidRPr="00470CA5" w:rsidRDefault="00AC1B23" w:rsidP="00AC1B23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6D44D4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pos_TBYTE_FAST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EA395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ault flag: receiving data is too fas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EA395C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K_32M</w:t>
            </w:r>
          </w:p>
        </w:tc>
      </w:tr>
      <w:tr w:rsidR="006D44D4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EA395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pos_TBYTE_TO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EA395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EA395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EA395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fault 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flag: receiving data is too 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low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EA395C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K_32M</w:t>
            </w:r>
          </w:p>
        </w:tc>
      </w:tr>
      <w:tr w:rsidR="006D44D4" w:rsidRPr="00470CA5" w:rsidTr="000E53A1">
        <w:trPr>
          <w:trHeight w:val="371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COMM_FLT_I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D44D4" w:rsidRPr="00470CA5" w:rsidRDefault="006D44D4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44D4" w:rsidRPr="00470CA5" w:rsidRDefault="006D44D4" w:rsidP="00EA395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ommunication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ault received from  last devic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D44D4" w:rsidRPr="00C24B53" w:rsidRDefault="006D44D4" w:rsidP="00EA395C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554DE7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4DE7" w:rsidRPr="00470CA5" w:rsidRDefault="00554DE7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2c_rx_data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4DE7" w:rsidRPr="00470CA5" w:rsidRDefault="00554DE7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4DE7" w:rsidRPr="00470CA5" w:rsidRDefault="00554DE7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4DE7" w:rsidRPr="00470CA5" w:rsidRDefault="00554DE7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2c 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eceived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4DE7" w:rsidRPr="00C24B53" w:rsidRDefault="00554DE7" w:rsidP="00554DE7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I2C</w:t>
            </w: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D0100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554DE7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2c_ack_ou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554DE7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554DE7" w:rsidP="00554D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2c acknowledge bi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D01001" w:rsidP="00D01001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9F486F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554DE7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OU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554DE7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554DE7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554DE7" w:rsidP="00554D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ata loaded from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_MTP</w:t>
            </w:r>
            <w:proofErr w:type="spellEnd"/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1C02EA" w:rsidRDefault="00554DE7" w:rsidP="009F486F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  <w:proofErr w:type="spellEnd"/>
          </w:p>
        </w:tc>
      </w:tr>
      <w:tr w:rsidR="00554DE7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4DE7" w:rsidRPr="00470CA5" w:rsidRDefault="00554DE7" w:rsidP="00554D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A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4DE7" w:rsidRPr="00470CA5" w:rsidRDefault="00554DE7" w:rsidP="00554D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4DE7" w:rsidRPr="00470CA5" w:rsidRDefault="00554DE7" w:rsidP="00554D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54DE7" w:rsidRPr="00470CA5" w:rsidRDefault="00554DE7" w:rsidP="00554DE7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READ pulse from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_MTP_TOP</w:t>
            </w:r>
            <w:proofErr w:type="spellEnd"/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54DE7" w:rsidRPr="001C02EA" w:rsidRDefault="00554DE7" w:rsidP="00554DE7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MTP</w:t>
            </w: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1C001C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01C" w:rsidRPr="00470CA5" w:rsidRDefault="001C001C" w:rsidP="001C001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dle_2h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01C" w:rsidRPr="00470CA5" w:rsidRDefault="001C001C" w:rsidP="001C001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01C" w:rsidRPr="00470CA5" w:rsidRDefault="001C001C" w:rsidP="001C001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01C" w:rsidRPr="00470CA5" w:rsidRDefault="001C001C" w:rsidP="001C001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rk the time for shadow registers to update with DOU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001C" w:rsidRPr="001C02EA" w:rsidRDefault="001C001C" w:rsidP="001C001C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 CLK_MTP</w:t>
            </w:r>
          </w:p>
        </w:tc>
      </w:tr>
      <w:tr w:rsidR="001C001C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01C" w:rsidRPr="00470CA5" w:rsidRDefault="001C001C" w:rsidP="001C001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rb_wr_mtp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01C" w:rsidRPr="00470CA5" w:rsidRDefault="001C001C" w:rsidP="001C001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01C" w:rsidRPr="00470CA5" w:rsidRDefault="001C001C" w:rsidP="001C001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01C" w:rsidRPr="00470CA5" w:rsidRDefault="001C001C" w:rsidP="001C001C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gnal to clear WR_MT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001C" w:rsidRPr="001C02EA" w:rsidRDefault="001C001C" w:rsidP="001C001C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MTP</w:t>
            </w: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4E4D3A" w:rsidRPr="001C001C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4D3A" w:rsidRPr="001C001C" w:rsidRDefault="004E4D3A" w:rsidP="009F486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1C001C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lastRenderedPageBreak/>
              <w:t>AD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4D3A" w:rsidRPr="001C001C" w:rsidRDefault="004E4D3A" w:rsidP="009F486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1C001C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4D3A" w:rsidRPr="001C001C" w:rsidRDefault="004E4D3A" w:rsidP="009F486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1C001C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4D3A" w:rsidRPr="001C001C" w:rsidRDefault="004E4D3A" w:rsidP="009F486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1C001C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A</w:t>
            </w:r>
            <w:r w:rsidRPr="001C001C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dress for MTP_RE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4D3A" w:rsidRPr="001C02EA" w:rsidRDefault="004E4D3A" w:rsidP="00E367D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MTP</w:t>
            </w: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9F486F" w:rsidRPr="00433AC6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33AC6" w:rsidRDefault="00433AC6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WR_MTP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33AC6" w:rsidRDefault="00433AC6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33AC6" w:rsidRDefault="009F486F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33AC6" w:rsidRDefault="00433AC6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 xml:space="preserve">MTP </w:t>
            </w:r>
            <w:r w:rsidRPr="00433AC6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writing</w:t>
            </w:r>
            <w:r w:rsidRPr="00433AC6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 xml:space="preserve"> is on-go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33AC6" w:rsidRDefault="009F486F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9F486F" w:rsidRPr="00433AC6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33AC6" w:rsidRDefault="00433AC6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CTO_SD_LATCH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33AC6" w:rsidRDefault="00433AC6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33AC6" w:rsidRDefault="009F486F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nalog latched LCTO_SD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33AC6" w:rsidRDefault="00433AC6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(constant)</w:t>
            </w:r>
          </w:p>
        </w:tc>
      </w:tr>
      <w:tr w:rsidR="00433AC6" w:rsidRPr="00433AC6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_256K_OKB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LATCH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Analog latched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_256K not OK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(constant)</w:t>
            </w:r>
          </w:p>
        </w:tc>
      </w:tr>
      <w:tr w:rsidR="00433AC6" w:rsidRPr="00433AC6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DD_OKB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LATCH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Analog latched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DD not OK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(constant)</w:t>
            </w:r>
          </w:p>
        </w:tc>
      </w:tr>
      <w:tr w:rsidR="00433AC6" w:rsidRPr="00433AC6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AA_OKB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LATCH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Analog latched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AA not OK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(constant)</w:t>
            </w:r>
          </w:p>
        </w:tc>
      </w:tr>
      <w:tr w:rsidR="00433AC6" w:rsidRPr="00433AC6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DD_OV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LATCH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Analog latched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DD OV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(constant)</w:t>
            </w:r>
          </w:p>
        </w:tc>
      </w:tr>
      <w:tr w:rsidR="00433AC6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DD_UV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LATCH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Analog latched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DD UV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33AC6" w:rsidRPr="00433AC6" w:rsidRDefault="00433AC6" w:rsidP="00433AC6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433AC6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  <w:r w:rsidRPr="00433AC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(constant)</w:t>
            </w:r>
          </w:p>
        </w:tc>
      </w:tr>
      <w:tr w:rsidR="009F486F" w:rsidRPr="00C11BEC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C11BEC" w:rsidRDefault="00433AC6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11BE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GPIO_HL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C11BEC" w:rsidRDefault="00C11BEC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11BE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C11BEC" w:rsidRDefault="00C11BEC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11BE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C11BEC" w:rsidRDefault="00C11BEC" w:rsidP="00C11BE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11BE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F</w:t>
            </w:r>
            <w:r w:rsidRPr="00C11BE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om analog, read-onl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C11BEC" w:rsidRDefault="00C11BEC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C11BE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C11BE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</w:p>
        </w:tc>
      </w:tr>
      <w:tr w:rsidR="004E4D3A" w:rsidRPr="004E4D3A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4D3A" w:rsidRPr="004E4D3A" w:rsidRDefault="004E4D3A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ELL_U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4D3A" w:rsidRPr="004E4D3A" w:rsidRDefault="004E4D3A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4D3A" w:rsidRPr="004E4D3A" w:rsidRDefault="004E4D3A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E4D3A" w:rsidRPr="004E4D3A" w:rsidRDefault="004E4D3A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</w:t>
            </w: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ll UV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4D3A" w:rsidRPr="004E4D3A" w:rsidRDefault="004E4D3A" w:rsidP="00E367D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SLOW domain)</w:t>
            </w:r>
          </w:p>
        </w:tc>
      </w:tr>
      <w:tr w:rsidR="00014A4C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ELL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</w:t>
            </w: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ell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SLOW domain)</w:t>
            </w:r>
          </w:p>
        </w:tc>
      </w:tr>
      <w:tr w:rsidR="00014A4C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014A4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GPIO</w:t>
            </w: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U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014A4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GPIO </w:t>
            </w: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</w:t>
            </w: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SLOW domain)</w:t>
            </w:r>
          </w:p>
        </w:tc>
      </w:tr>
      <w:tr w:rsidR="00014A4C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014A4C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GPIO</w:t>
            </w: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GPIO</w:t>
            </w: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T</w:t>
            </w: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14A4C" w:rsidRPr="004E4D3A" w:rsidRDefault="00014A4C" w:rsidP="00E367D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SLOW domain)</w:t>
            </w:r>
          </w:p>
        </w:tc>
      </w:tr>
      <w:tr w:rsidR="003D5088" w:rsidRPr="003D5088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AA_O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AA OV fault from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</w:p>
        </w:tc>
      </w:tr>
      <w:tr w:rsidR="003D5088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AA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VAA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 fault from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</w:p>
        </w:tc>
      </w:tr>
      <w:tr w:rsidR="003D5088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DD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O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DD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OV fault from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</w:p>
        </w:tc>
      </w:tr>
      <w:tr w:rsidR="003D5088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DD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DD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 fault from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</w:p>
        </w:tc>
      </w:tr>
      <w:tr w:rsidR="003D5088" w:rsidRPr="00C24B53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P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O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P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OV fault from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</w:p>
        </w:tc>
      </w:tr>
      <w:tr w:rsidR="003D5088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P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P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V fault from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</w:p>
        </w:tc>
      </w:tr>
      <w:tr w:rsidR="003D5088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470CA5" w:rsidRDefault="003D5088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GND_OW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470CA5" w:rsidRDefault="003D5088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470CA5" w:rsidRDefault="003D5088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470CA5" w:rsidRDefault="003D5088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GND OW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ault from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5088" w:rsidRPr="003D5088" w:rsidRDefault="003D5088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3D508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ync</w:t>
            </w:r>
            <w:proofErr w:type="spellEnd"/>
          </w:p>
        </w:tc>
      </w:tr>
      <w:tr w:rsidR="00E367D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ET_SCT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hort timeou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67D0" w:rsidRPr="00C24B53" w:rsidRDefault="00E367D0" w:rsidP="00E367D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E367D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ET_LCTO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3D5088" w:rsidRDefault="00E367D0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L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g timeou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67D0" w:rsidRPr="00C24B53" w:rsidRDefault="00E367D0" w:rsidP="00E367D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E367D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RIM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3D5088" w:rsidRDefault="00E367D0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im enabl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67D0" w:rsidRPr="00C24B53" w:rsidRDefault="00E367D0" w:rsidP="00E367D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E367D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MREG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3D5088" w:rsidRDefault="00E367D0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Test mode 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  <w:proofErr w:type="spellEnd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enabl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67D0" w:rsidRPr="00C24B53" w:rsidRDefault="00E367D0" w:rsidP="00E367D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E367D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_add_reg_addr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3D5088" w:rsidRDefault="00E367D0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register address adds bytes end puls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67D0" w:rsidRPr="00D01001" w:rsidRDefault="00E367D0" w:rsidP="00E367D0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D01001">
              <w:rPr>
                <w:rFonts w:ascii="Times New Roman" w:eastAsia="宋体" w:hAnsi="Times New Roman" w:cs="Times New Roman" w:hint="eastAsia"/>
                <w:color w:val="FF0000"/>
                <w:sz w:val="18"/>
                <w:szCs w:val="18"/>
                <w:lang w:eastAsia="zh-CN"/>
              </w:rPr>
              <w:t>1 CLK_32M</w:t>
            </w:r>
          </w:p>
        </w:tc>
      </w:tr>
      <w:tr w:rsidR="00E367D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_state_addr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3D5088" w:rsidRDefault="00E367D0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D508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_state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is STATE_ADD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67D0" w:rsidRPr="001C02EA" w:rsidRDefault="00E367D0" w:rsidP="00E367D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E367D0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B87FF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CH1~18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E367D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B87FF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*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7D0" w:rsidRPr="00470CA5" w:rsidRDefault="00E367D0" w:rsidP="00B87FF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DC</w:t>
            </w:r>
            <w:r w:rsidR="006B0719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_CH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67D0" w:rsidRPr="00C24B53" w:rsidRDefault="00E367D0" w:rsidP="00B87FF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B071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GPIO1~1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*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DC_GPIO 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B0719" w:rsidRPr="00C24B53" w:rsidRDefault="006B0719" w:rsidP="008E3CE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B0719" w:rsidRPr="00470CA5" w:rsidTr="000E53A1">
        <w:trPr>
          <w:trHeight w:val="418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3A6CB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VPTA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3A6CB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3A6CB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0719" w:rsidRPr="00470CA5" w:rsidRDefault="006B0719" w:rsidP="006B0719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DC_VPTAT 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B0719" w:rsidRPr="00C24B53" w:rsidRDefault="006B0719" w:rsidP="008E3CE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B071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DC_VB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DC_VBG 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B0719" w:rsidRPr="00C24B53" w:rsidRDefault="006B0719" w:rsidP="008E3CE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B0719" w:rsidRPr="00470CA5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DC_VBG2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DC_VBG2 data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B0719" w:rsidRPr="00C24B53" w:rsidRDefault="006B0719" w:rsidP="008E3CE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B071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DC_LPF_CH1~18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*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DC_CH data after LPF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B0719" w:rsidRPr="00C24B53" w:rsidRDefault="006B0719" w:rsidP="008E3CE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B071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UX_CH1~18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*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UX_CH 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B0719" w:rsidRPr="00C24B53" w:rsidRDefault="006B0719" w:rsidP="008E3CE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B071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UX_GPIO1~12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*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UX_GPIO 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B0719" w:rsidRPr="00C24B53" w:rsidRDefault="006B0719" w:rsidP="008E3CE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B0719" w:rsidRPr="00470CA5" w:rsidTr="000E53A1">
        <w:trPr>
          <w:trHeight w:val="418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UX_VPTA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UX_VPTAT 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B0719" w:rsidRPr="00C24B53" w:rsidRDefault="006B0719" w:rsidP="008E3CE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B071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UX_VB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UX_VBG 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B0719" w:rsidRPr="00C24B53" w:rsidRDefault="006B0719" w:rsidP="008E3CE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B0719" w:rsidRPr="00470CA5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UX_VBG2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UX_VBG2 data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B0719" w:rsidRPr="00C24B53" w:rsidRDefault="006B0719" w:rsidP="008E3CE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6B0719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UX_LPF_CH1~18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*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B0719" w:rsidRPr="00470CA5" w:rsidRDefault="006B0719" w:rsidP="008E3CE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rimmed AUX_CH data after LPF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6B0719" w:rsidRPr="00C24B53" w:rsidRDefault="006B0719" w:rsidP="008E3CE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8E3CE0" w:rsidRPr="008E3CE0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P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E3CE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ODD_CN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P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E3CE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P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E3CE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odd/even is same in manual mode, is different in automatic mode, counter </w:t>
            </w:r>
            <w:r w:rsidRPr="008E3CE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lastRenderedPageBreak/>
              <w:t>of odd grou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3CE0" w:rsidRPr="00C24B53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lastRenderedPageBreak/>
              <w:t>Level(CLK_CB</w:t>
            </w: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E3CE0" w:rsidRPr="008E3CE0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P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E3CE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lastRenderedPageBreak/>
              <w:t>CB_EVEN_CN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P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E3CE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P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E3CE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ounter of even grou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3CE0" w:rsidRPr="00C24B53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CB</w:t>
            </w: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8E3CE0" w:rsidRPr="008E3CE0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P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E3CE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EN_FULL_DUT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P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E3CE0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3CE0" w:rsidRPr="008E3CE0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E3CE0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utput CB_CH_EN with full dut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E3CE0" w:rsidRPr="00C24B53" w:rsidRDefault="008E3CE0" w:rsidP="008E3CE0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CB</w:t>
            </w: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F0454F" w:rsidRPr="00470CA5" w:rsidTr="000E53A1">
        <w:trPr>
          <w:trHeight w:val="300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454F" w:rsidRPr="00470CA5" w:rsidRDefault="00F0454F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R_CNT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454F" w:rsidRPr="00470CA5" w:rsidRDefault="00F0454F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454F" w:rsidRPr="00470CA5" w:rsidRDefault="00F0454F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454F" w:rsidRPr="00470CA5" w:rsidRDefault="00F0454F" w:rsidP="00F0454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ame counter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454F" w:rsidRPr="00C24B53" w:rsidRDefault="00F0454F" w:rsidP="00F0454F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922528" w:rsidRPr="00470CA5" w:rsidTr="000E53A1">
        <w:trPr>
          <w:trHeight w:val="371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2528" w:rsidRPr="00470CA5" w:rsidRDefault="00922528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MP_FL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2528" w:rsidRPr="00470CA5" w:rsidRDefault="00922528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22528" w:rsidRPr="00470CA5" w:rsidRDefault="00922528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22528" w:rsidRPr="00470CA5" w:rsidRDefault="00922528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ompare fault from </w:t>
            </w: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_CMP_BIST_CTRL</w:t>
            </w:r>
            <w:proofErr w:type="spellEnd"/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22528" w:rsidRPr="00C24B53" w:rsidRDefault="00922528" w:rsidP="0092252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402851" w:rsidRPr="00470CA5" w:rsidTr="000E53A1">
        <w:trPr>
          <w:trHeight w:val="371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6153D1" w:rsidRDefault="00402851" w:rsidP="00402851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>RX_FIFO_OF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470CA5" w:rsidRDefault="0040285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Default="0040285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02851" w:rsidRPr="006153D1" w:rsidRDefault="00402851" w:rsidP="00402851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153D1">
              <w:rPr>
                <w:rFonts w:ascii="Times New Roman" w:hAnsi="Times New Roman" w:cs="Times New Roman" w:hint="eastAsia"/>
                <w:sz w:val="18"/>
                <w:szCs w:val="18"/>
                <w:lang w:eastAsia="zh-CN"/>
              </w:rPr>
              <w:t xml:space="preserve">TX </w:t>
            </w: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 xml:space="preserve">FIFO overflow, when </w:t>
            </w:r>
            <w:r w:rsidRPr="006153D1">
              <w:rPr>
                <w:rFonts w:ascii="Times New Roman" w:hAnsi="Times New Roman" w:cs="Times New Roman" w:hint="eastAsia"/>
                <w:sz w:val="18"/>
                <w:szCs w:val="18"/>
                <w:lang w:eastAsia="zh-CN"/>
              </w:rPr>
              <w:t xml:space="preserve">TX </w:t>
            </w: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 xml:space="preserve">FIFO is full and </w:t>
            </w:r>
            <w:r w:rsidRPr="006153D1">
              <w:rPr>
                <w:rFonts w:ascii="Times New Roman" w:hAnsi="Times New Roman" w:cs="Times New Roman"/>
                <w:sz w:val="18"/>
                <w:szCs w:val="18"/>
                <w:lang w:eastAsia="zh-CN"/>
              </w:rPr>
              <w:t>daisy</w:t>
            </w:r>
            <w:r w:rsidRPr="006153D1">
              <w:rPr>
                <w:rFonts w:ascii="Times New Roman" w:hAnsi="Times New Roman" w:cs="Times New Roman" w:hint="eastAsia"/>
                <w:sz w:val="18"/>
                <w:szCs w:val="18"/>
                <w:lang w:eastAsia="zh-CN"/>
              </w:rPr>
              <w:t xml:space="preserve"> chain still </w:t>
            </w: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>write to</w:t>
            </w:r>
            <w:r w:rsidRPr="006153D1">
              <w:rPr>
                <w:rFonts w:ascii="Times New Roman" w:hAnsi="Times New Roman" w:cs="Times New Roman" w:hint="eastAsia"/>
                <w:sz w:val="18"/>
                <w:szCs w:val="18"/>
                <w:lang w:eastAsia="zh-CN"/>
              </w:rPr>
              <w:t xml:space="preserve"> TX</w:t>
            </w: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 xml:space="preserve"> FIF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02851" w:rsidRPr="006153D1" w:rsidRDefault="00402851" w:rsidP="00B11A5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153D1">
              <w:rPr>
                <w:rFonts w:ascii="Times New Roman" w:hAnsi="Times New Roman" w:cs="Times New Roman"/>
                <w:sz w:val="18"/>
                <w:szCs w:val="18"/>
                <w:lang w:eastAsia="zh-CN"/>
              </w:rPr>
              <w:t xml:space="preserve">1 </w:t>
            </w: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>CLK_REG_SC</w:t>
            </w:r>
          </w:p>
        </w:tc>
      </w:tr>
      <w:tr w:rsidR="00402851" w:rsidRPr="00470CA5" w:rsidTr="000E53A1">
        <w:trPr>
          <w:trHeight w:val="371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6153D1" w:rsidRDefault="00402851" w:rsidP="00402851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>TX_FIFO_OF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470CA5" w:rsidRDefault="0040285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Default="0040285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02851" w:rsidRPr="006153D1" w:rsidRDefault="00402851" w:rsidP="00402851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>RXFIFO overflow, when RXFIFO is full and host</w:t>
            </w:r>
            <w:r w:rsidRPr="006153D1">
              <w:rPr>
                <w:rFonts w:ascii="Times New Roman" w:hAnsi="Times New Roman" w:cs="Times New Roman" w:hint="eastAsia"/>
                <w:sz w:val="18"/>
                <w:szCs w:val="18"/>
                <w:lang w:eastAsia="zh-CN"/>
              </w:rPr>
              <w:t xml:space="preserve"> still </w:t>
            </w: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>write to RXFIF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02851" w:rsidRPr="006153D1" w:rsidRDefault="00402851" w:rsidP="00B11A5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153D1">
              <w:rPr>
                <w:rFonts w:ascii="Times New Roman" w:hAnsi="Times New Roman" w:cs="Times New Roman"/>
                <w:sz w:val="18"/>
                <w:szCs w:val="18"/>
                <w:lang w:eastAsia="zh-CN"/>
              </w:rPr>
              <w:t xml:space="preserve">1 </w:t>
            </w: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>CLK_REG_SC</w:t>
            </w:r>
          </w:p>
        </w:tc>
      </w:tr>
      <w:tr w:rsidR="00402851" w:rsidRPr="00470CA5" w:rsidTr="000E53A1">
        <w:trPr>
          <w:trHeight w:val="371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6153D1" w:rsidRDefault="00402851" w:rsidP="00402851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>TX_FIFO_UF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470CA5" w:rsidRDefault="0040285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Default="0040285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02851" w:rsidRPr="006153D1" w:rsidRDefault="00402851" w:rsidP="00402851">
            <w:pPr>
              <w:jc w:val="both"/>
              <w:rPr>
                <w:rFonts w:ascii="Times New Roman" w:hAnsi="Times New Roman" w:cs="Times New Roman"/>
                <w:sz w:val="18"/>
                <w:szCs w:val="18"/>
              </w:rPr>
            </w:pP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>TXFIFO underflow, when FIFO is empty and read from FIF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02851" w:rsidRPr="006153D1" w:rsidRDefault="00402851" w:rsidP="00B11A56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153D1">
              <w:rPr>
                <w:rFonts w:ascii="Times New Roman" w:hAnsi="Times New Roman" w:cs="Times New Roman"/>
                <w:sz w:val="18"/>
                <w:szCs w:val="18"/>
                <w:lang w:eastAsia="zh-CN"/>
              </w:rPr>
              <w:t xml:space="preserve">1 </w:t>
            </w:r>
            <w:r w:rsidRPr="006153D1">
              <w:rPr>
                <w:rFonts w:ascii="Times New Roman" w:hAnsi="Times New Roman" w:cs="Times New Roman"/>
                <w:sz w:val="18"/>
                <w:szCs w:val="18"/>
              </w:rPr>
              <w:t>CLK_REG_SC</w:t>
            </w:r>
          </w:p>
        </w:tc>
      </w:tr>
      <w:tr w:rsidR="0040285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470CA5" w:rsidRDefault="0040285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ONF_REG_CRC_FL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470CA5" w:rsidRDefault="0040285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470CA5" w:rsidRDefault="0040285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470CA5" w:rsidRDefault="00402851" w:rsidP="0040285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nfig</w:t>
            </w:r>
            <w:r w:rsidR="00B11A56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ure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registers CRC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02851" w:rsidRPr="004E4D3A" w:rsidRDefault="00402851" w:rsidP="00402851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SLOW domain)</w:t>
            </w:r>
          </w:p>
        </w:tc>
      </w:tr>
      <w:tr w:rsidR="0040285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470CA5" w:rsidRDefault="00402851" w:rsidP="0040285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TP_REG_CRC_FL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470CA5" w:rsidRDefault="0040285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470CA5" w:rsidRDefault="0040285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02851" w:rsidRPr="00470CA5" w:rsidRDefault="00402851" w:rsidP="0040285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MTP registers CRC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02851" w:rsidRPr="004E4D3A" w:rsidRDefault="00402851" w:rsidP="00402851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E4D3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SLOW domain)</w:t>
            </w:r>
          </w:p>
        </w:tc>
      </w:tr>
      <w:tr w:rsidR="003D5088" w:rsidRPr="00402851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402851" w:rsidRDefault="00402851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02851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LT_TONE_DE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402851" w:rsidRDefault="003D5088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02851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402851" w:rsidRDefault="003D5088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02851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402851" w:rsidRDefault="00402851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02851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F</w:t>
            </w:r>
            <w:r w:rsidRPr="00402851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ult tone detected by analo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5088" w:rsidRPr="00402851" w:rsidRDefault="00402851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402851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  <w:proofErr w:type="spellEnd"/>
          </w:p>
        </w:tc>
      </w:tr>
      <w:tr w:rsidR="003D5088" w:rsidRPr="00DA302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DA302B" w:rsidRDefault="00B11A56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 w:rsidRPr="00DA302B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r_BIST_GO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DA302B" w:rsidRDefault="003D5088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DA302B" w:rsidRDefault="003D5088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D5088" w:rsidRPr="00DA302B" w:rsidRDefault="00B11A56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 w:rsidRPr="00DA302B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gnal to reset BIST_G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D5088" w:rsidRPr="00DA302B" w:rsidRDefault="003D5088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B11A56" w:rsidRPr="00DA302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1A56" w:rsidRPr="00DA302B" w:rsidRDefault="00B11A56" w:rsidP="00DA302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r_CB_GO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1A56" w:rsidRPr="00DA302B" w:rsidRDefault="00B11A56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1A56" w:rsidRPr="00DA302B" w:rsidRDefault="00B11A56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11A56" w:rsidRPr="00DA302B" w:rsidRDefault="00B11A56" w:rsidP="00DA302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utput to clear CB_G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11A56" w:rsidRPr="00DA302B" w:rsidRDefault="00B11A56" w:rsidP="00DA302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&gt;1 CLK_CB_SC</w:t>
            </w:r>
          </w:p>
        </w:tc>
      </w:tr>
      <w:tr w:rsidR="00DA302B" w:rsidRPr="00DA302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DA302B" w:rsidRDefault="00DA302B" w:rsidP="00DA302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ELL_GAP_FL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DA302B" w:rsidRDefault="00DA302B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DA302B" w:rsidRDefault="00DA302B" w:rsidP="00DA302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8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DA302B" w:rsidRDefault="00DA302B" w:rsidP="00DA302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  <w:r w:rsidRPr="00DA302B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ver gap threshold flag of </w:t>
            </w:r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ELL1-CELL18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302B" w:rsidRPr="00DA302B" w:rsidRDefault="00DA302B" w:rsidP="00DA302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SLOW domain)</w:t>
            </w:r>
          </w:p>
        </w:tc>
      </w:tr>
      <w:tr w:rsidR="00DA302B" w:rsidRPr="00DA302B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DA302B" w:rsidRDefault="00DA302B" w:rsidP="00DA302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TH_GAP_FL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DA302B" w:rsidRDefault="00DA302B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DA302B" w:rsidRDefault="00DA302B" w:rsidP="00DA302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2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DA302B" w:rsidRDefault="00DA302B" w:rsidP="00DA302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  <w:r w:rsidRPr="00DA302B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ver gap threshold flag of other channe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302B" w:rsidRPr="00DA302B" w:rsidRDefault="00DA302B" w:rsidP="00DA302B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DA302B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SLOW domain)</w:t>
            </w:r>
          </w:p>
        </w:tc>
      </w:tr>
      <w:tr w:rsidR="00DA302B" w:rsidRPr="000E53A1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0E53A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E53A1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_OW_FL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E53A1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0E53A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E53A1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  <w:r w:rsidRPr="000E53A1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0E53A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E53A1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ver range flag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302B" w:rsidRPr="00C24B53" w:rsidRDefault="00DA302B" w:rsidP="000E53A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A302B" w:rsidRPr="000E53A1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CE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E53A1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E53A1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MTP data corrected flag by ECC algorithm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ysnc</w:t>
            </w:r>
            <w:proofErr w:type="spellEnd"/>
          </w:p>
        </w:tc>
      </w:tr>
      <w:tr w:rsidR="00DA302B" w:rsidRPr="000E53A1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0E53A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E53A1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B_CONF_FL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E53A1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E53A1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0E53A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E53A1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&gt;2 consecutive channels turn on in CBFET_E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302B" w:rsidRPr="000E53A1" w:rsidRDefault="00DA302B" w:rsidP="000E53A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0E53A1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 CLK_CB_SC</w:t>
            </w:r>
          </w:p>
        </w:tc>
      </w:tr>
      <w:tr w:rsidR="00DA302B" w:rsidRPr="000E53A1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DA302B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BU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DA302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MTP </w:t>
            </w: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write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on-going flag</w:t>
            </w:r>
            <w:r w:rsidR="000E53A1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by </w:t>
            </w:r>
            <w:proofErr w:type="spellStart"/>
            <w:r w:rsidR="000E53A1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_MTP</w:t>
            </w:r>
            <w:proofErr w:type="spellEnd"/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302B" w:rsidRPr="00C24B53" w:rsidRDefault="000E53A1" w:rsidP="000E53A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  <w:proofErr w:type="spellEnd"/>
          </w:p>
        </w:tc>
      </w:tr>
      <w:tr w:rsidR="000E53A1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53A1" w:rsidRDefault="000E53A1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proofErr w:type="spellStart"/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eg_response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53A1" w:rsidRPr="00470CA5" w:rsidRDefault="000E53A1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53A1" w:rsidRPr="00470CA5" w:rsidRDefault="000E53A1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53A1" w:rsidRPr="00470CA5" w:rsidRDefault="000E53A1" w:rsidP="000E53A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egative edge of respons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E53A1" w:rsidRPr="00470CA5" w:rsidRDefault="000E53A1" w:rsidP="000E53A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DA302B" w:rsidRPr="00470CA5" w:rsidTr="000E53A1">
        <w:trPr>
          <w:trHeight w:val="30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0E53A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CAN_CL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DA302B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DA302B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0E53A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 in scan mod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0E53A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U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p to 10MHz</w:t>
            </w:r>
          </w:p>
        </w:tc>
      </w:tr>
      <w:tr w:rsidR="000E53A1" w:rsidRPr="00470CA5" w:rsidTr="000E53A1">
        <w:trPr>
          <w:trHeight w:val="315"/>
        </w:trPr>
        <w:tc>
          <w:tcPr>
            <w:tcW w:w="2856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53A1" w:rsidRPr="00470CA5" w:rsidRDefault="000E53A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CAN_MODE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53A1" w:rsidRPr="00470CA5" w:rsidRDefault="000E53A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53A1" w:rsidRPr="00470CA5" w:rsidRDefault="000E53A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E53A1" w:rsidRPr="00470CA5" w:rsidRDefault="000E53A1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CAN_MODE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E53A1" w:rsidRPr="00C24B53" w:rsidRDefault="000E53A1" w:rsidP="000E53A1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A302B" w:rsidRPr="00470CA5" w:rsidTr="000E53A1">
        <w:trPr>
          <w:trHeight w:val="630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0E53A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CAN_RSTB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DA302B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DA302B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A302B" w:rsidRPr="00470CA5" w:rsidRDefault="000E53A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sync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in scan mod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302B" w:rsidRPr="00397F0E" w:rsidRDefault="00DA302B" w:rsidP="00397F0E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97F0E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32M</w:t>
            </w:r>
            <w:r w:rsidRPr="00397F0E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DA302B" w:rsidRPr="00470CA5" w:rsidTr="000E53A1">
        <w:trPr>
          <w:trHeight w:val="315"/>
        </w:trPr>
        <w:tc>
          <w:tcPr>
            <w:tcW w:w="285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0E53A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an_enable</w:t>
            </w:r>
            <w:proofErr w:type="spellEnd"/>
          </w:p>
        </w:tc>
        <w:tc>
          <w:tcPr>
            <w:tcW w:w="6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DA302B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DA302B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04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0E53A1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:shift mode 0:capture mode or function mod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A302B" w:rsidRPr="00470CA5" w:rsidRDefault="00DA302B" w:rsidP="008F207F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 CLK_32M</w:t>
            </w:r>
          </w:p>
        </w:tc>
      </w:tr>
    </w:tbl>
    <w:p w:rsidR="00EB54D6" w:rsidRDefault="00EB54D6"/>
    <w:p w:rsidR="005E6605" w:rsidRPr="006D1CE6" w:rsidRDefault="005E6605" w:rsidP="007E59BE">
      <w:pPr>
        <w:pStyle w:val="4"/>
        <w:spacing w:before="120" w:after="120" w:line="377" w:lineRule="auto"/>
        <w:rPr>
          <w:color w:val="548DD4" w:themeColor="text2" w:themeTint="99"/>
          <w:lang w:eastAsia="zh-CN"/>
        </w:rPr>
      </w:pPr>
      <w:bookmarkStart w:id="7" w:name="_Toc531093779"/>
      <w:r w:rsidRPr="006D1CE6">
        <w:rPr>
          <w:color w:val="548DD4" w:themeColor="text2" w:themeTint="99"/>
        </w:rPr>
        <w:t>Clock D</w:t>
      </w:r>
      <w:bookmarkEnd w:id="7"/>
      <w:r w:rsidR="0074350F" w:rsidRPr="006D1CE6">
        <w:rPr>
          <w:rFonts w:hint="eastAsia"/>
          <w:color w:val="548DD4" w:themeColor="text2" w:themeTint="99"/>
          <w:lang w:eastAsia="zh-CN"/>
        </w:rPr>
        <w:t>omain</w:t>
      </w:r>
    </w:p>
    <w:p w:rsidR="00B3135A" w:rsidRDefault="005E6605" w:rsidP="005E6605">
      <w:pPr>
        <w:rPr>
          <w:lang w:eastAsia="zh-CN"/>
        </w:rPr>
      </w:pPr>
      <w:r w:rsidRPr="00C22D46">
        <w:rPr>
          <w:lang w:eastAsia="zh-CN"/>
        </w:rPr>
        <w:t xml:space="preserve">The </w:t>
      </w:r>
      <w:r w:rsidR="0074350F">
        <w:rPr>
          <w:rFonts w:hint="eastAsia"/>
          <w:lang w:eastAsia="zh-CN"/>
        </w:rPr>
        <w:t>clo</w:t>
      </w:r>
      <w:r w:rsidR="00795A20">
        <w:rPr>
          <w:rFonts w:hint="eastAsia"/>
          <w:lang w:eastAsia="zh-CN"/>
        </w:rPr>
        <w:t xml:space="preserve">ck for </w:t>
      </w:r>
      <w:r w:rsidR="008B3E52">
        <w:rPr>
          <w:rFonts w:hint="eastAsia"/>
          <w:lang w:eastAsia="zh-CN"/>
        </w:rPr>
        <w:t>COMM_REG</w:t>
      </w:r>
      <w:r w:rsidR="00795A20">
        <w:rPr>
          <w:rFonts w:hint="eastAsia"/>
          <w:lang w:eastAsia="zh-CN"/>
        </w:rPr>
        <w:t xml:space="preserve"> is CLK_</w:t>
      </w:r>
      <w:r w:rsidR="009F70A2">
        <w:rPr>
          <w:rFonts w:hint="eastAsia"/>
          <w:lang w:eastAsia="zh-CN"/>
        </w:rPr>
        <w:t>REG</w:t>
      </w:r>
      <w:r w:rsidR="00795A20">
        <w:rPr>
          <w:rFonts w:hint="eastAsia"/>
          <w:lang w:eastAsia="zh-CN"/>
        </w:rPr>
        <w:t>_SC</w:t>
      </w:r>
      <w:r w:rsidR="00B3135A">
        <w:rPr>
          <w:rFonts w:hint="eastAsia"/>
          <w:lang w:eastAsia="zh-CN"/>
        </w:rPr>
        <w:t xml:space="preserve"> and CLK_8M_256K_SC.</w:t>
      </w:r>
    </w:p>
    <w:p w:rsidR="00C30C3B" w:rsidRDefault="00B3135A" w:rsidP="005E6605">
      <w:pPr>
        <w:rPr>
          <w:lang w:eastAsia="zh-CN"/>
        </w:rPr>
      </w:pPr>
      <w:r>
        <w:rPr>
          <w:rFonts w:hint="eastAsia"/>
          <w:lang w:eastAsia="zh-CN"/>
        </w:rPr>
        <w:t xml:space="preserve">For </w:t>
      </w:r>
      <w:proofErr w:type="spellStart"/>
      <w:r>
        <w:rPr>
          <w:rFonts w:hint="eastAsia"/>
          <w:lang w:eastAsia="zh-CN"/>
        </w:rPr>
        <w:t>u_FLT_BIT</w:t>
      </w:r>
      <w:proofErr w:type="spellEnd"/>
      <w:r>
        <w:rPr>
          <w:rFonts w:hint="eastAsia"/>
          <w:lang w:eastAsia="zh-CN"/>
        </w:rPr>
        <w:t xml:space="preserve"> and </w:t>
      </w:r>
      <w:proofErr w:type="spellStart"/>
      <w:r>
        <w:rPr>
          <w:rFonts w:hint="eastAsia"/>
          <w:lang w:eastAsia="zh-CN"/>
        </w:rPr>
        <w:t>u_FLT_SUM</w:t>
      </w:r>
      <w:proofErr w:type="spellEnd"/>
      <w:r>
        <w:rPr>
          <w:rFonts w:hint="eastAsia"/>
          <w:lang w:eastAsia="zh-CN"/>
        </w:rPr>
        <w:t>,  both CLK_REG_SC and CLK_8M_256K_SC are used</w:t>
      </w:r>
      <w:r w:rsidR="00795A20">
        <w:rPr>
          <w:rFonts w:hint="eastAsia"/>
          <w:lang w:eastAsia="zh-CN"/>
        </w:rPr>
        <w:t>.</w:t>
      </w:r>
    </w:p>
    <w:p w:rsidR="00B3135A" w:rsidRDefault="00B3135A" w:rsidP="005E6605">
      <w:pPr>
        <w:rPr>
          <w:lang w:eastAsia="zh-CN"/>
        </w:rPr>
      </w:pPr>
      <w:r>
        <w:rPr>
          <w:rFonts w:hint="eastAsia"/>
          <w:lang w:eastAsia="zh-CN"/>
        </w:rPr>
        <w:t>For other sub-modules, only CLK_REG_SC is used.</w:t>
      </w:r>
    </w:p>
    <w:p w:rsidR="00C30C3B" w:rsidRDefault="00C30C3B">
      <w:pPr>
        <w:rPr>
          <w:lang w:eastAsia="zh-CN"/>
        </w:rPr>
      </w:pPr>
      <w:r>
        <w:rPr>
          <w:lang w:eastAsia="zh-CN"/>
        </w:rPr>
        <w:br w:type="page"/>
      </w:r>
    </w:p>
    <w:p w:rsidR="00C30C3B" w:rsidRDefault="008B3E52" w:rsidP="00345640">
      <w:pPr>
        <w:pStyle w:val="3"/>
        <w:rPr>
          <w:sz w:val="32"/>
          <w:szCs w:val="32"/>
          <w:lang w:eastAsia="zh-CN"/>
        </w:rPr>
      </w:pPr>
      <w:bookmarkStart w:id="8" w:name="_Toc118214661"/>
      <w:r>
        <w:rPr>
          <w:rFonts w:hint="eastAsia"/>
          <w:sz w:val="32"/>
          <w:szCs w:val="32"/>
          <w:lang w:eastAsia="zh-CN"/>
        </w:rPr>
        <w:lastRenderedPageBreak/>
        <w:t>COMM_REG</w:t>
      </w:r>
      <w:r w:rsidR="00C30C3B" w:rsidRPr="007230FE">
        <w:rPr>
          <w:sz w:val="32"/>
          <w:szCs w:val="32"/>
          <w:lang w:eastAsia="zh-CN"/>
        </w:rPr>
        <w:t xml:space="preserve"> function description</w:t>
      </w:r>
      <w:bookmarkEnd w:id="8"/>
    </w:p>
    <w:p w:rsidR="004363DA" w:rsidRDefault="006E496A" w:rsidP="00690375">
      <w:pPr>
        <w:pStyle w:val="4"/>
        <w:numPr>
          <w:ilvl w:val="0"/>
          <w:numId w:val="2"/>
        </w:numPr>
        <w:spacing w:before="120" w:after="120" w:line="377" w:lineRule="auto"/>
        <w:rPr>
          <w:color w:val="548DD4" w:themeColor="text2" w:themeTint="99"/>
          <w:lang w:eastAsia="zh-CN"/>
        </w:rPr>
      </w:pPr>
      <w:r>
        <w:rPr>
          <w:color w:val="548DD4" w:themeColor="text2" w:themeTint="99"/>
          <w:lang w:eastAsia="zh-CN"/>
        </w:rPr>
        <w:t>C</w:t>
      </w:r>
      <w:r>
        <w:rPr>
          <w:rFonts w:hint="eastAsia"/>
          <w:color w:val="548DD4" w:themeColor="text2" w:themeTint="99"/>
          <w:lang w:eastAsia="zh-CN"/>
        </w:rPr>
        <w:t>ontrol bits</w:t>
      </w:r>
    </w:p>
    <w:p w:rsidR="00F23CA6" w:rsidRPr="00345640" w:rsidRDefault="006E496A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TO_SD bit is defined in reg2002[1]. TO_SD is </w:t>
      </w:r>
      <w:r>
        <w:rPr>
          <w:rFonts w:ascii="Times New Roman" w:hAnsi="Times New Roman" w:cs="Times New Roman"/>
          <w:sz w:val="24"/>
          <w:szCs w:val="24"/>
          <w:lang w:eastAsia="zh-CN"/>
        </w:rPr>
        <w:t>synchronized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in module </w:t>
      </w:r>
      <w:proofErr w:type="spellStart"/>
      <w:r>
        <w:rPr>
          <w:rFonts w:ascii="Times New Roman" w:hAnsi="Times New Roman" w:cs="Times New Roman" w:hint="eastAsia"/>
          <w:sz w:val="24"/>
          <w:szCs w:val="24"/>
          <w:lang w:eastAsia="zh-CN"/>
        </w:rPr>
        <w:t>u_TO_SD_sync</w:t>
      </w:r>
      <w:proofErr w:type="spellEnd"/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by CLK_SLOW, and module </w:t>
      </w:r>
      <w:proofErr w:type="spellStart"/>
      <w:r>
        <w:rPr>
          <w:rFonts w:ascii="Times New Roman" w:hAnsi="Times New Roman" w:cs="Times New Roman" w:hint="eastAsia"/>
          <w:sz w:val="24"/>
          <w:szCs w:val="24"/>
          <w:lang w:eastAsia="zh-CN"/>
        </w:rPr>
        <w:t>u_TO_SD_sync</w:t>
      </w:r>
      <w:proofErr w:type="spellEnd"/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output D2A_T</w:t>
      </w:r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>O_SD for analog. Analog shutdown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digital part, thus TO_SD and D2A_TO_SD are both pulses.</w:t>
      </w:r>
      <w:r w:rsidR="0070735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0</w:t>
      </w:r>
      <w:r w:rsidR="0070735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1</w:t>
      </w:r>
      <w:r w:rsidR="00707350"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</w:t>
      </w:r>
      <w:r w:rsidR="008B3E5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REG</w:t>
      </w:r>
      <w:r w:rsidR="0070735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)</w:t>
      </w:r>
    </w:p>
    <w:p w:rsidR="006E496A" w:rsidRDefault="006E496A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TO_SLEEP bit is defined in reg2002[0]. TO_SLEEP is </w:t>
      </w:r>
      <w:r>
        <w:rPr>
          <w:rFonts w:ascii="Times New Roman" w:hAnsi="Times New Roman" w:cs="Times New Roman"/>
          <w:sz w:val="24"/>
          <w:szCs w:val="24"/>
          <w:lang w:eastAsia="zh-CN"/>
        </w:rPr>
        <w:t>synchronized</w:t>
      </w:r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in module </w:t>
      </w:r>
      <w:proofErr w:type="spellStart"/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>u_TO_SLEEP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_sync</w:t>
      </w:r>
      <w:proofErr w:type="spellEnd"/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by CLK_SLOW, and module </w:t>
      </w:r>
      <w:proofErr w:type="spellStart"/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>u_TO_SLEEP_sync</w:t>
      </w:r>
      <w:proofErr w:type="spellEnd"/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output D2A_TO_SLEEP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for analog</w:t>
      </w:r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, and then generate </w:t>
      </w:r>
      <w:proofErr w:type="spellStart"/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>clr_TO_SLEEP</w:t>
      </w:r>
      <w:proofErr w:type="spellEnd"/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for </w:t>
      </w:r>
      <w:proofErr w:type="spellStart"/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>u_COMM_REG</w:t>
      </w:r>
      <w:proofErr w:type="spellEnd"/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 clear TO_SLEEP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, thus TO_S</w:t>
      </w:r>
      <w:r w:rsidR="004E4693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LEEP is a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pulse.</w:t>
      </w:r>
      <w:r w:rsidR="004E4693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02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3017C9" w:rsidRPr="00345640" w:rsidRDefault="003017C9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PROG_SCTO[2:0] is defined in reg0004[2:0].</w:t>
      </w:r>
      <w:r w:rsidRPr="003017C9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03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3017C9" w:rsidRDefault="003017C9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PROG_LCTO[2:0] is defined in reg0004[5:3].</w:t>
      </w:r>
      <w:r w:rsidRPr="003017C9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04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20350B" w:rsidRDefault="0020350B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LCTO_SEL[1:0] is defined in reg0004[7:6].</w:t>
      </w:r>
      <w:r w:rsidRPr="003017C9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05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2D31E7" w:rsidRDefault="002D31E7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ADC_SGLE_GO is defined in reg2004[1], ADC_CNT</w:t>
      </w:r>
      <w:r w:rsidRPr="00A64FA2">
        <w:rPr>
          <w:rFonts w:ascii="Times New Roman" w:hAnsi="Times New Roman" w:cs="Times New Roman" w:hint="eastAsia"/>
          <w:sz w:val="24"/>
          <w:szCs w:val="24"/>
          <w:lang w:eastAsia="zh-CN"/>
        </w:rPr>
        <w:t>I_GO is defined in reg2004[0].</w:t>
      </w:r>
      <w:r w:rsidRPr="00A64FA2"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 </w:t>
      </w:r>
      <w:r w:rsidR="00A64FA2" w:rsidRPr="00A64FA2"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Both </w:t>
      </w:r>
      <w:r w:rsidR="00A64FA2" w:rsidRPr="00A64FA2">
        <w:rPr>
          <w:rFonts w:ascii="Times New Roman" w:hAnsi="Times New Roman" w:cs="Times New Roman" w:hint="eastAsia"/>
          <w:sz w:val="24"/>
          <w:szCs w:val="24"/>
          <w:lang w:eastAsia="zh-CN"/>
        </w:rPr>
        <w:t>ADC_SGLE_GO</w:t>
      </w:r>
      <w:r w:rsidR="00A64FA2" w:rsidRPr="00A64FA2"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 and </w:t>
      </w:r>
      <w:r w:rsidR="00A64FA2" w:rsidRPr="00A64FA2">
        <w:rPr>
          <w:rFonts w:ascii="Times New Roman" w:hAnsi="Times New Roman" w:cs="Times New Roman" w:hint="eastAsia"/>
          <w:sz w:val="24"/>
          <w:szCs w:val="24"/>
          <w:lang w:eastAsia="zh-CN"/>
        </w:rPr>
        <w:t>A</w:t>
      </w:r>
      <w:r w:rsidR="00A64FA2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DC_CNTI_GO are cleared by </w:t>
      </w:r>
      <w:proofErr w:type="spellStart"/>
      <w:r w:rsidR="00A64FA2">
        <w:rPr>
          <w:rFonts w:ascii="Times New Roman" w:hAnsi="Times New Roman" w:cs="Times New Roman" w:hint="eastAsia"/>
          <w:sz w:val="24"/>
          <w:szCs w:val="24"/>
          <w:lang w:eastAsia="zh-CN"/>
        </w:rPr>
        <w:t>clr_ADC_GO</w:t>
      </w:r>
      <w:proofErr w:type="spellEnd"/>
      <w:r w:rsidR="00A64FA2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A64FA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11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5526CF" w:rsidRDefault="005526CF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MON_WAKE_GO is defined in reg2004[7]</w:t>
      </w:r>
      <w:r w:rsidRPr="00A64FA2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Pr="00A64FA2"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sz w:val="21"/>
          <w:szCs w:val="21"/>
          <w:lang w:eastAsia="zh-CN"/>
        </w:rPr>
        <w:t>MON_WAKE</w:t>
      </w:r>
      <w:r w:rsidRPr="00A64FA2">
        <w:rPr>
          <w:rFonts w:ascii="Times New Roman" w:hAnsi="Times New Roman" w:cs="Times New Roman" w:hint="eastAsia"/>
          <w:sz w:val="24"/>
          <w:szCs w:val="24"/>
          <w:lang w:eastAsia="zh-CN"/>
        </w:rPr>
        <w:t>_GO</w:t>
      </w:r>
      <w:r w:rsidRPr="00A64FA2"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is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cleared by </w:t>
      </w:r>
      <w:proofErr w:type="spellStart"/>
      <w:r>
        <w:rPr>
          <w:rFonts w:ascii="Times New Roman" w:hAnsi="Times New Roman" w:cs="Times New Roman" w:hint="eastAsia"/>
          <w:sz w:val="24"/>
          <w:szCs w:val="24"/>
          <w:lang w:eastAsia="zh-CN"/>
        </w:rPr>
        <w:t>clr_MON_WAKE_GO</w:t>
      </w:r>
      <w:proofErr w:type="spellEnd"/>
      <w:r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(HWR012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7D5350" w:rsidRPr="007D5350" w:rsidRDefault="007D5350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MON_</w:t>
      </w:r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EN_REG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</w:t>
      </w:r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 defined i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reg000D[0]</w:t>
      </w:r>
      <w:r w:rsidRPr="007D5350">
        <w:rPr>
          <w:rFonts w:ascii="Times New Roman" w:hAnsi="Times New Roman" w:cs="Times New Roman"/>
          <w:sz w:val="24"/>
          <w:szCs w:val="24"/>
          <w:lang w:eastAsia="zh-CN"/>
        </w:rPr>
        <w:t>.</w:t>
      </w:r>
      <w:r w:rsidRPr="007D535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50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5438EF" w:rsidRDefault="005438EF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FREEZE is defined in reg2004[2]</w:t>
      </w:r>
      <w:r w:rsidRPr="00A64FA2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Pr="00A64FA2"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13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504BF5" w:rsidRDefault="00504BF5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DLPF_FC[</w:t>
      </w:r>
      <w:r w:rsidR="00C06D2B">
        <w:rPr>
          <w:rFonts w:ascii="Times New Roman" w:hAnsi="Times New Roman" w:cs="Times New Roman" w:hint="eastAsia"/>
          <w:sz w:val="24"/>
          <w:szCs w:val="24"/>
          <w:lang w:eastAsia="zh-CN"/>
        </w:rPr>
        <w:t>2:0] is defined in reg0008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[</w:t>
      </w:r>
      <w:r w:rsidR="00C06D2B">
        <w:rPr>
          <w:rFonts w:ascii="Times New Roman" w:hAnsi="Times New Roman" w:cs="Times New Roman" w:hint="eastAsia"/>
          <w:sz w:val="24"/>
          <w:szCs w:val="24"/>
          <w:lang w:eastAsia="zh-CN"/>
        </w:rPr>
        <w:t>7:5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]</w:t>
      </w:r>
      <w:r w:rsidRPr="00A64FA2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Pr="00A64FA2"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1</w:t>
      </w:r>
      <w:r w:rsidR="00C06D2B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5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344FC0" w:rsidRDefault="00344FC0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STACK_RESPONSE[5:</w:t>
      </w:r>
      <w:r w:rsidRPr="00344FC0">
        <w:rPr>
          <w:rFonts w:ascii="Times New Roman" w:hAnsi="Times New Roman" w:cs="Times New Roman" w:hint="eastAsia"/>
          <w:sz w:val="24"/>
          <w:szCs w:val="24"/>
          <w:lang w:eastAsia="zh-CN"/>
        </w:rPr>
        <w:t>0] is defined in reg0003[5:0].</w:t>
      </w:r>
      <w:r w:rsidRPr="00344FC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19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7D5350" w:rsidRPr="007D5350" w:rsidRDefault="007D5350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 xml:space="preserve">COMN_TX_DIS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 defined in reg0003[7],</w:t>
      </w:r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 COMN_TX_DIS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is defined in reg0003[6].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54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7D5350" w:rsidRDefault="007D5350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hAnsi="Times New Roman" w:cs="Times New Roman"/>
          <w:sz w:val="24"/>
          <w:szCs w:val="24"/>
          <w:lang w:eastAsia="zh-CN"/>
        </w:rPr>
      </w:pPr>
    </w:p>
    <w:p w:rsidR="00344FC0" w:rsidRDefault="00344FC0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SD_TONE_GEN is defined in reg2002[2], use SPI_DIR as SD_TONE_DIR. SPI_DIR is defined in reg2003[0].</w:t>
      </w:r>
      <w:r w:rsidR="007D5350" w:rsidRPr="007D535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 w:rsidR="007D535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51</w:t>
      </w:r>
      <w:r w:rsidR="007D5350"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 w:rsidR="007D535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SD_TONE_GEN is cleared by </w:t>
      </w:r>
      <w:proofErr w:type="spellStart"/>
      <w:r>
        <w:rPr>
          <w:rFonts w:ascii="Times New Roman" w:hAnsi="Times New Roman" w:cs="Times New Roman" w:hint="eastAsia"/>
          <w:sz w:val="24"/>
          <w:szCs w:val="24"/>
          <w:lang w:eastAsia="zh-CN"/>
        </w:rPr>
        <w:t>clr_SD_TONE_GEN</w:t>
      </w:r>
      <w:proofErr w:type="spellEnd"/>
      <w:r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Pr="00344FC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20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7D5350" w:rsidRDefault="007D5350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WAKE_TONE_GE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</w:t>
      </w:r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 defined i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reg2002[4], </w:t>
      </w:r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WAKE_TONE_GEN reset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to 0 </w:t>
      </w:r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when </w:t>
      </w:r>
      <w:proofErr w:type="spellStart"/>
      <w:r w:rsidRPr="007D5350">
        <w:rPr>
          <w:rFonts w:ascii="Times New Roman" w:hAnsi="Times New Roman" w:cs="Times New Roman"/>
          <w:sz w:val="24"/>
          <w:szCs w:val="24"/>
          <w:lang w:eastAsia="zh-CN"/>
        </w:rPr>
        <w:t>clr_WAKE_TONE_GEN</w:t>
      </w:r>
      <w:proofErr w:type="spellEnd"/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 is high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.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52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7D5350" w:rsidRDefault="007D5350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STA_TONE_GE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</w:t>
      </w:r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 defined i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reg2002[3], </w:t>
      </w:r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STA_TONE_GEN reset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to 0 </w:t>
      </w:r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when </w:t>
      </w:r>
      <w:proofErr w:type="spellStart"/>
      <w:r w:rsidRPr="007D5350">
        <w:rPr>
          <w:rFonts w:ascii="Times New Roman" w:hAnsi="Times New Roman" w:cs="Times New Roman"/>
          <w:sz w:val="24"/>
          <w:szCs w:val="24"/>
          <w:lang w:eastAsia="zh-CN"/>
        </w:rPr>
        <w:t>clr_STA_TONE_GEN</w:t>
      </w:r>
      <w:proofErr w:type="spellEnd"/>
      <w:r w:rsidRPr="007D5350">
        <w:rPr>
          <w:rFonts w:ascii="Times New Roman" w:hAnsi="Times New Roman" w:cs="Times New Roman"/>
          <w:sz w:val="24"/>
          <w:szCs w:val="24"/>
          <w:lang w:eastAsia="zh-CN"/>
        </w:rPr>
        <w:t xml:space="preserve"> is high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.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53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D06061" w:rsidRDefault="00D06061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All fault bits have corresponding mask bits. Mask bits are defined in reg0100~0117.</w:t>
      </w:r>
      <w:r w:rsidRPr="00344FC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36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8F00AD" w:rsidRDefault="008F00AD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8F00AD">
        <w:rPr>
          <w:rFonts w:ascii="Times New Roman" w:hAnsi="Times New Roman" w:cs="Times New Roman" w:hint="eastAsia"/>
          <w:sz w:val="24"/>
          <w:szCs w:val="24"/>
          <w:lang w:eastAsia="zh-CN"/>
        </w:rPr>
        <w:t>MTP_CTRL_BITS are defined in reg1FFB~1FFF. They are writable only when TRIM_EN high.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(HWR043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207E4F" w:rsidRDefault="00207E4F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207E4F">
        <w:rPr>
          <w:rFonts w:ascii="Times New Roman" w:hAnsi="Times New Roman" w:cs="Times New Roman"/>
          <w:sz w:val="24"/>
          <w:szCs w:val="24"/>
          <w:lang w:eastAsia="zh-CN"/>
        </w:rPr>
        <w:lastRenderedPageBreak/>
        <w:t>I2C_CTRL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bits include i2c_stop, </w:t>
      </w:r>
      <w:r w:rsidR="00B07384">
        <w:rPr>
          <w:rFonts w:ascii="Times New Roman" w:hAnsi="Times New Roman" w:cs="Times New Roman" w:hint="eastAsia"/>
          <w:sz w:val="24"/>
          <w:szCs w:val="24"/>
          <w:lang w:eastAsia="zh-CN"/>
        </w:rPr>
        <w:t>i2c_rx, i2c_sr, i2c_tx. These 4 bits are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defined in reg2200.</w:t>
      </w:r>
      <w:r w:rsidRPr="00207E4F">
        <w:rPr>
          <w:rFonts w:ascii="Times New Roman" w:hAnsi="Times New Roman" w:cs="Times New Roman"/>
          <w:sz w:val="24"/>
          <w:szCs w:val="24"/>
          <w:lang w:eastAsia="zh-CN"/>
        </w:rPr>
        <w:t xml:space="preserve"> I2C_MAS_E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 defined in reg0002[0].</w:t>
      </w:r>
      <w:r w:rsidR="00B07384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I2C_</w:t>
      </w:r>
      <w:r w:rsidRPr="00207E4F">
        <w:rPr>
          <w:rFonts w:ascii="Times New Roman" w:hAnsi="Times New Roman" w:cs="Times New Roman"/>
          <w:sz w:val="24"/>
          <w:szCs w:val="24"/>
          <w:lang w:eastAsia="zh-CN"/>
        </w:rPr>
        <w:t xml:space="preserve">CTRL include </w:t>
      </w:r>
      <w:r w:rsidR="00B07384">
        <w:rPr>
          <w:rFonts w:ascii="Times New Roman" w:hAnsi="Times New Roman" w:cs="Times New Roman" w:hint="eastAsia"/>
          <w:sz w:val="24"/>
          <w:szCs w:val="24"/>
          <w:lang w:eastAsia="zh-CN"/>
        </w:rPr>
        <w:t>i2c_tx_data[7:0]</w:t>
      </w:r>
      <w:r w:rsidRPr="00207E4F">
        <w:rPr>
          <w:rFonts w:ascii="Times New Roman" w:hAnsi="Times New Roman" w:cs="Times New Roman"/>
          <w:sz w:val="24"/>
          <w:szCs w:val="24"/>
          <w:lang w:eastAsia="zh-CN"/>
        </w:rPr>
        <w:t>,</w:t>
      </w:r>
      <w:r w:rsidR="00B07384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which is defined in reg2201.</w:t>
      </w:r>
      <w:r w:rsidRPr="00207E4F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B07384">
        <w:rPr>
          <w:rFonts w:ascii="Times New Roman" w:hAnsi="Times New Roman" w:cs="Times New Roman" w:hint="eastAsia"/>
          <w:sz w:val="24"/>
          <w:szCs w:val="24"/>
          <w:lang w:eastAsia="zh-CN"/>
        </w:rPr>
        <w:t>I2c_rd_data</w:t>
      </w:r>
      <w:r w:rsidRPr="00207E4F">
        <w:rPr>
          <w:rFonts w:ascii="Times New Roman" w:hAnsi="Times New Roman" w:cs="Times New Roman"/>
          <w:sz w:val="24"/>
          <w:szCs w:val="24"/>
          <w:lang w:eastAsia="zh-CN"/>
        </w:rPr>
        <w:t xml:space="preserve">[7:0] </w:t>
      </w:r>
      <w:r w:rsidR="00B07384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is </w:t>
      </w:r>
      <w:r w:rsidR="00B07384">
        <w:rPr>
          <w:rFonts w:ascii="Times New Roman" w:hAnsi="Times New Roman" w:cs="Times New Roman"/>
          <w:sz w:val="24"/>
          <w:szCs w:val="24"/>
          <w:lang w:eastAsia="zh-CN"/>
        </w:rPr>
        <w:t>readable</w:t>
      </w:r>
      <w:r w:rsidR="00B07384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Pr="00207E4F">
        <w:rPr>
          <w:rFonts w:ascii="Times New Roman" w:hAnsi="Times New Roman" w:cs="Times New Roman"/>
          <w:sz w:val="24"/>
          <w:szCs w:val="24"/>
          <w:lang w:eastAsia="zh-CN"/>
        </w:rPr>
        <w:t xml:space="preserve">from </w:t>
      </w:r>
      <w:r w:rsidR="00B07384">
        <w:rPr>
          <w:rFonts w:ascii="Times New Roman" w:hAnsi="Times New Roman" w:cs="Times New Roman" w:hint="eastAsia"/>
          <w:sz w:val="24"/>
          <w:szCs w:val="24"/>
          <w:lang w:eastAsia="zh-CN"/>
        </w:rPr>
        <w:t>address 0x2202.</w:t>
      </w:r>
      <w:r w:rsidRPr="00207E4F">
        <w:rPr>
          <w:rFonts w:ascii="Times New Roman" w:hAnsi="Times New Roman" w:cs="Times New Roman"/>
          <w:sz w:val="24"/>
          <w:szCs w:val="24"/>
          <w:lang w:eastAsia="zh-CN"/>
        </w:rPr>
        <w:t xml:space="preserve"> </w:t>
      </w:r>
      <w:r w:rsidR="00B07384">
        <w:rPr>
          <w:rFonts w:ascii="Times New Roman" w:hAnsi="Times New Roman" w:cs="Times New Roman" w:hint="eastAsia"/>
          <w:sz w:val="24"/>
          <w:szCs w:val="24"/>
          <w:lang w:eastAsia="zh-CN"/>
        </w:rPr>
        <w:t>I2c_ack_out is readable from bit 4 of address 2200.</w:t>
      </w:r>
      <w:r w:rsidR="00B07384" w:rsidRPr="00B07384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 w:rsidR="00B07384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47</w:t>
      </w:r>
      <w:r w:rsidR="00B07384"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 w:rsidR="00B07384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3346D8" w:rsidRPr="00207E4F" w:rsidRDefault="003346D8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hAnsi="Times New Roman" w:cs="Times New Roman"/>
          <w:sz w:val="24"/>
          <w:szCs w:val="24"/>
          <w:lang w:eastAsia="zh-CN"/>
        </w:rPr>
      </w:pPr>
      <w:r w:rsidRPr="003346D8">
        <w:rPr>
          <w:rFonts w:ascii="Times New Roman" w:hAnsi="Times New Roman" w:cs="Times New Roman"/>
          <w:sz w:val="24"/>
          <w:szCs w:val="24"/>
          <w:lang w:eastAsia="zh-CN"/>
        </w:rPr>
        <w:t xml:space="preserve">SOFT_RSTB_REG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</w:t>
      </w:r>
      <w:r w:rsidRPr="003346D8">
        <w:rPr>
          <w:rFonts w:ascii="Times New Roman" w:hAnsi="Times New Roman" w:cs="Times New Roman"/>
          <w:sz w:val="24"/>
          <w:szCs w:val="24"/>
          <w:lang w:eastAsia="zh-CN"/>
        </w:rPr>
        <w:t xml:space="preserve"> defined i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reg2002[7]</w:t>
      </w:r>
      <w:r w:rsidRPr="003346D8">
        <w:rPr>
          <w:rFonts w:ascii="Times New Roman" w:hAnsi="Times New Roman" w:cs="Times New Roman"/>
          <w:sz w:val="24"/>
          <w:szCs w:val="24"/>
          <w:lang w:eastAsia="zh-CN"/>
        </w:rPr>
        <w:t xml:space="preserve">. SOFT_RSTB_REG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</w:t>
      </w:r>
      <w:r w:rsidRPr="003346D8">
        <w:rPr>
          <w:rFonts w:ascii="Times New Roman" w:hAnsi="Times New Roman" w:cs="Times New Roman"/>
          <w:sz w:val="24"/>
          <w:szCs w:val="24"/>
          <w:lang w:eastAsia="zh-CN"/>
        </w:rPr>
        <w:t xml:space="preserve"> default high. When written 0 via COMM_CTRL, SOFT_RSTB_REG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</w:t>
      </w:r>
      <w:r w:rsidRPr="003346D8">
        <w:rPr>
          <w:rFonts w:ascii="Times New Roman" w:hAnsi="Times New Roman" w:cs="Times New Roman"/>
          <w:sz w:val="24"/>
          <w:szCs w:val="24"/>
          <w:lang w:eastAsia="zh-CN"/>
        </w:rPr>
        <w:t xml:space="preserve"> low. SO</w:t>
      </w:r>
      <w:r>
        <w:rPr>
          <w:rFonts w:ascii="Times New Roman" w:hAnsi="Times New Roman" w:cs="Times New Roman"/>
          <w:sz w:val="24"/>
          <w:szCs w:val="24"/>
          <w:lang w:eastAsia="zh-CN"/>
        </w:rPr>
        <w:t xml:space="preserve">FT_RSTB_REG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reset to</w:t>
      </w:r>
      <w:r w:rsidRPr="003346D8">
        <w:rPr>
          <w:rFonts w:ascii="Times New Roman" w:hAnsi="Times New Roman" w:cs="Times New Roman"/>
          <w:sz w:val="24"/>
          <w:szCs w:val="24"/>
          <w:lang w:eastAsia="zh-CN"/>
        </w:rPr>
        <w:t xml:space="preserve"> high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when </w:t>
      </w:r>
      <w:proofErr w:type="spellStart"/>
      <w:r w:rsidRPr="003346D8">
        <w:rPr>
          <w:rFonts w:ascii="Times New Roman" w:hAnsi="Times New Roman" w:cs="Times New Roman"/>
          <w:sz w:val="24"/>
          <w:szCs w:val="24"/>
          <w:lang w:eastAsia="zh-CN"/>
        </w:rPr>
        <w:t>clr_SOFT_RSTB</w:t>
      </w:r>
      <w:proofErr w:type="spellEnd"/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high</w:t>
      </w:r>
      <w:r w:rsidRPr="003346D8">
        <w:rPr>
          <w:rFonts w:ascii="Times New Roman" w:hAnsi="Times New Roman" w:cs="Times New Roman"/>
          <w:sz w:val="24"/>
          <w:szCs w:val="24"/>
          <w:lang w:eastAsia="zh-CN"/>
        </w:rPr>
        <w:t>.</w:t>
      </w:r>
      <w:r w:rsidRPr="00B07384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49</w:t>
      </w:r>
      <w:r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)</w:t>
      </w:r>
    </w:p>
    <w:p w:rsidR="005438EF" w:rsidRPr="00504BF5" w:rsidRDefault="005438EF" w:rsidP="005438EF">
      <w:pPr>
        <w:autoSpaceDE w:val="0"/>
        <w:autoSpaceDN w:val="0"/>
        <w:adjustRightInd w:val="0"/>
        <w:ind w:left="210" w:hangingChars="100" w:hanging="210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</w:p>
    <w:p w:rsidR="0020350B" w:rsidRDefault="0020350B" w:rsidP="0020350B">
      <w:pPr>
        <w:autoSpaceDE w:val="0"/>
        <w:autoSpaceDN w:val="0"/>
        <w:adjustRightInd w:val="0"/>
        <w:ind w:left="210" w:hangingChars="100" w:hanging="210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</w:p>
    <w:p w:rsidR="00C30C3B" w:rsidRPr="007230FE" w:rsidRDefault="00345640" w:rsidP="00345640">
      <w:pPr>
        <w:pStyle w:val="4"/>
        <w:spacing w:before="120" w:after="120" w:line="377" w:lineRule="auto"/>
        <w:rPr>
          <w:color w:val="548DD4" w:themeColor="text2" w:themeTint="99"/>
          <w:lang w:eastAsia="zh-CN"/>
        </w:rPr>
      </w:pPr>
      <w:r>
        <w:rPr>
          <w:rFonts w:hint="eastAsia"/>
          <w:color w:val="548DD4" w:themeColor="text2" w:themeTint="99"/>
          <w:lang w:eastAsia="zh-CN"/>
        </w:rPr>
        <w:t>2</w:t>
      </w:r>
      <w:r w:rsidR="007230FE">
        <w:rPr>
          <w:rFonts w:hint="eastAsia"/>
          <w:color w:val="548DD4" w:themeColor="text2" w:themeTint="99"/>
          <w:lang w:eastAsia="zh-CN"/>
        </w:rPr>
        <w:t xml:space="preserve"> </w:t>
      </w:r>
      <w:r w:rsidR="0020350B">
        <w:rPr>
          <w:rFonts w:hint="eastAsia"/>
          <w:color w:val="548DD4" w:themeColor="text2" w:themeTint="99"/>
          <w:lang w:eastAsia="zh-CN"/>
        </w:rPr>
        <w:t>Trim bits</w:t>
      </w:r>
    </w:p>
    <w:p w:rsidR="00F27982" w:rsidRPr="00D22FA9" w:rsidRDefault="0020350B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hAnsi="Times New Roman" w:cs="Times New Roman"/>
          <w:sz w:val="24"/>
          <w:szCs w:val="24"/>
          <w:lang w:eastAsia="zh-CN"/>
        </w:rPr>
      </w:pPr>
      <w:r w:rsidRPr="0020350B">
        <w:rPr>
          <w:rFonts w:ascii="Times New Roman" w:hAnsi="Times New Roman" w:cs="Times New Roman" w:hint="eastAsia"/>
          <w:sz w:val="24"/>
          <w:szCs w:val="24"/>
          <w:lang w:eastAsia="zh-CN"/>
        </w:rPr>
        <w:t>TRIM_ADC bits a</w:t>
      </w:r>
      <w:r w:rsidR="00D22FA9">
        <w:rPr>
          <w:rFonts w:ascii="Times New Roman" w:hAnsi="Times New Roman" w:cs="Times New Roman" w:hint="eastAsia"/>
          <w:sz w:val="24"/>
          <w:szCs w:val="24"/>
          <w:lang w:eastAsia="zh-CN"/>
        </w:rPr>
        <w:t>re defined in reg1000</w:t>
      </w:r>
      <w:r w:rsidRPr="0020350B">
        <w:rPr>
          <w:rFonts w:ascii="Times New Roman" w:hAnsi="Times New Roman" w:cs="Times New Roman" w:hint="eastAsia"/>
          <w:sz w:val="24"/>
          <w:szCs w:val="24"/>
          <w:lang w:eastAsia="zh-CN"/>
        </w:rPr>
        <w:t>~reg10</w:t>
      </w:r>
      <w:r w:rsidR="00D22FA9">
        <w:rPr>
          <w:rFonts w:ascii="Times New Roman" w:hAnsi="Times New Roman" w:cs="Times New Roman" w:hint="eastAsia"/>
          <w:sz w:val="24"/>
          <w:szCs w:val="24"/>
          <w:lang w:eastAsia="zh-CN"/>
        </w:rPr>
        <w:t>5F</w:t>
      </w:r>
      <w:r w:rsidRPr="0020350B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C06D2B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Pr="00D22FA9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08</w:t>
      </w:r>
      <w:r w:rsidR="00845512" w:rsidRPr="00D22FA9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</w:t>
      </w:r>
      <w:r w:rsidR="008B3E52" w:rsidRPr="00D22FA9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COMM_REG</w:t>
      </w:r>
      <w:r w:rsidRPr="00D22FA9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)</w:t>
      </w:r>
    </w:p>
    <w:p w:rsidR="00D22FA9" w:rsidRDefault="00644C2D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TRIM_ANA </w:t>
      </w:r>
      <w:r w:rsidR="00D22FA9" w:rsidRPr="0020350B">
        <w:rPr>
          <w:rFonts w:ascii="Times New Roman" w:hAnsi="Times New Roman" w:cs="Times New Roman" w:hint="eastAsia"/>
          <w:sz w:val="24"/>
          <w:szCs w:val="24"/>
          <w:lang w:eastAsia="zh-CN"/>
        </w:rPr>
        <w:t>bits are defined in reg10</w:t>
      </w:r>
      <w:r w:rsidR="00D22FA9">
        <w:rPr>
          <w:rFonts w:ascii="Times New Roman" w:hAnsi="Times New Roman" w:cs="Times New Roman" w:hint="eastAsia"/>
          <w:sz w:val="24"/>
          <w:szCs w:val="24"/>
          <w:lang w:eastAsia="zh-CN"/>
        </w:rPr>
        <w:t>6</w:t>
      </w:r>
      <w:r w:rsidR="00D22FA9" w:rsidRPr="0020350B">
        <w:rPr>
          <w:rFonts w:ascii="Times New Roman" w:hAnsi="Times New Roman" w:cs="Times New Roman" w:hint="eastAsia"/>
          <w:sz w:val="24"/>
          <w:szCs w:val="24"/>
          <w:lang w:eastAsia="zh-CN"/>
        </w:rPr>
        <w:t>0~reg107</w:t>
      </w:r>
      <w:r w:rsidR="00D22FA9">
        <w:rPr>
          <w:rFonts w:ascii="Times New Roman" w:hAnsi="Times New Roman" w:cs="Times New Roman" w:hint="eastAsia"/>
          <w:sz w:val="24"/>
          <w:szCs w:val="24"/>
          <w:lang w:eastAsia="zh-CN"/>
        </w:rPr>
        <w:t>A</w:t>
      </w:r>
      <w:r w:rsidR="00D22FA9" w:rsidRPr="0020350B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D22FA9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="00D22FA9" w:rsidRPr="00D22FA9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42_COMM_REG)</w:t>
      </w:r>
    </w:p>
    <w:p w:rsidR="003346D8" w:rsidRPr="005250F4" w:rsidRDefault="003346D8" w:rsidP="003346D8">
      <w:pPr>
        <w:rPr>
          <w:rFonts w:ascii="Times New Roman" w:eastAsia="宋体" w:hAnsi="Times New Roman" w:cs="Times New Roman"/>
          <w:color w:val="1F0909"/>
          <w:sz w:val="12"/>
          <w:szCs w:val="12"/>
          <w:lang w:eastAsia="zh-CN"/>
        </w:rPr>
      </w:pPr>
      <w:r w:rsidRPr="003346D8">
        <w:rPr>
          <w:rFonts w:ascii="Times New Roman" w:hAnsi="Times New Roman" w:cs="Times New Roman"/>
          <w:sz w:val="24"/>
          <w:szCs w:val="24"/>
          <w:lang w:eastAsia="zh-CN"/>
        </w:rPr>
        <w:t xml:space="preserve">X-Y and lot informatio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are readable from address 0x107C~107D. These bits are writable only when TRIM_EN high.</w:t>
      </w:r>
      <w:r w:rsidRPr="003346D8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Pr="00D22FA9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4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8</w:t>
      </w:r>
      <w:r w:rsidRPr="00D22FA9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3346D8" w:rsidRPr="00D22FA9" w:rsidRDefault="003346D8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hAnsi="Times New Roman" w:cs="Times New Roman"/>
          <w:sz w:val="24"/>
          <w:szCs w:val="24"/>
          <w:lang w:eastAsia="zh-CN"/>
        </w:rPr>
      </w:pPr>
    </w:p>
    <w:p w:rsidR="00644C2D" w:rsidRPr="005250F4" w:rsidRDefault="00644C2D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hAnsi="Times New Roman" w:cs="Times New Roman"/>
          <w:sz w:val="24"/>
          <w:szCs w:val="24"/>
          <w:lang w:eastAsia="zh-CN"/>
        </w:rPr>
      </w:pPr>
    </w:p>
    <w:p w:rsidR="00EB12FD" w:rsidRDefault="00EB12FD" w:rsidP="00EB12FD">
      <w:pPr>
        <w:autoSpaceDE w:val="0"/>
        <w:autoSpaceDN w:val="0"/>
        <w:adjustRightInd w:val="0"/>
        <w:ind w:left="220" w:hangingChars="100" w:hanging="220"/>
        <w:rPr>
          <w:lang w:eastAsia="zh-CN"/>
        </w:rPr>
      </w:pPr>
    </w:p>
    <w:p w:rsidR="0041715A" w:rsidRDefault="00EB12FD" w:rsidP="00EB12FD">
      <w:pPr>
        <w:pStyle w:val="4"/>
        <w:numPr>
          <w:ilvl w:val="0"/>
          <w:numId w:val="3"/>
        </w:numPr>
        <w:spacing w:before="120" w:after="120" w:line="377" w:lineRule="auto"/>
        <w:rPr>
          <w:color w:val="548DD4" w:themeColor="text2" w:themeTint="99"/>
          <w:lang w:eastAsia="zh-CN"/>
        </w:rPr>
      </w:pPr>
      <w:r>
        <w:rPr>
          <w:rFonts w:hint="eastAsia"/>
          <w:color w:val="548DD4" w:themeColor="text2" w:themeTint="99"/>
          <w:lang w:eastAsia="zh-CN"/>
        </w:rPr>
        <w:t>Setting bits</w:t>
      </w:r>
    </w:p>
    <w:p w:rsidR="00EB12FD" w:rsidRDefault="00EB12FD" w:rsidP="00B23124">
      <w:pPr>
        <w:autoSpaceDE w:val="0"/>
        <w:autoSpaceDN w:val="0"/>
        <w:adjustRightInd w:val="0"/>
        <w:spacing w:afterLines="50" w:line="276" w:lineRule="auto"/>
        <w:ind w:firstLineChars="200" w:firstLine="480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ADC_SETTING_REG bits are defined in reg</w:t>
      </w:r>
      <w:r w:rsidRPr="00EB12FD">
        <w:rPr>
          <w:rFonts w:ascii="Times New Roman" w:hAnsi="Times New Roman" w:cs="Times New Roman" w:hint="eastAsia"/>
          <w:sz w:val="24"/>
          <w:szCs w:val="24"/>
          <w:lang w:eastAsia="zh-CN"/>
        </w:rPr>
        <w:t>0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008~reg</w:t>
      </w:r>
      <w:r w:rsidRPr="00EB12FD">
        <w:rPr>
          <w:rFonts w:ascii="Times New Roman" w:hAnsi="Times New Roman" w:cs="Times New Roman" w:hint="eastAsia"/>
          <w:sz w:val="24"/>
          <w:szCs w:val="24"/>
          <w:lang w:eastAsia="zh-CN"/>
        </w:rPr>
        <w:t>0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00C</w:t>
      </w:r>
      <w:r w:rsidRPr="00EB12FD"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  <w:r w:rsidR="00C06D2B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10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D06061" w:rsidRDefault="00D06061" w:rsidP="00B23124">
      <w:pPr>
        <w:autoSpaceDE w:val="0"/>
        <w:autoSpaceDN w:val="0"/>
        <w:adjustRightInd w:val="0"/>
        <w:spacing w:afterLines="50" w:line="276" w:lineRule="auto"/>
        <w:ind w:firstLineChars="200" w:firstLine="480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D06061">
        <w:rPr>
          <w:rFonts w:ascii="Times New Roman" w:hAnsi="Times New Roman" w:cs="Times New Roman" w:hint="eastAsia"/>
          <w:sz w:val="24"/>
          <w:szCs w:val="24"/>
          <w:lang w:eastAsia="zh-CN"/>
        </w:rPr>
        <w:t>MON_WAKE_PERIOD_REG[5:0] is defined in reg000D[7:2].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31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0E1099" w:rsidRPr="00D06061" w:rsidRDefault="000E1099" w:rsidP="00B23124">
      <w:pPr>
        <w:autoSpaceDE w:val="0"/>
        <w:autoSpaceDN w:val="0"/>
        <w:adjustRightInd w:val="0"/>
        <w:spacing w:afterLines="50" w:line="276" w:lineRule="auto"/>
        <w:ind w:firstLineChars="200" w:firstLine="48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  <w:lang w:eastAsia="zh-CN"/>
        </w:rPr>
        <w:t>CELL_OV_THRESH_REG[6:0] is defined in reg000F</w:t>
      </w:r>
      <w:r w:rsidRPr="00D06061">
        <w:rPr>
          <w:rFonts w:ascii="Times New Roman" w:hAnsi="Times New Roman" w:cs="Times New Roman" w:hint="eastAsia"/>
          <w:sz w:val="24"/>
          <w:szCs w:val="24"/>
          <w:lang w:eastAsia="zh-CN"/>
        </w:rPr>
        <w:t>[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6</w:t>
      </w:r>
      <w:r w:rsidRPr="00D06061">
        <w:rPr>
          <w:rFonts w:ascii="Times New Roman" w:hAnsi="Times New Roman" w:cs="Times New Roman" w:hint="eastAsia"/>
          <w:sz w:val="24"/>
          <w:szCs w:val="24"/>
          <w:lang w:eastAsia="zh-CN"/>
        </w:rPr>
        <w:t>: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0</w:t>
      </w:r>
      <w:r w:rsidRPr="00D06061">
        <w:rPr>
          <w:rFonts w:ascii="Times New Roman" w:hAnsi="Times New Roman" w:cs="Times New Roman" w:hint="eastAsia"/>
          <w:sz w:val="24"/>
          <w:szCs w:val="24"/>
          <w:lang w:eastAsia="zh-CN"/>
        </w:rPr>
        <w:t>]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, CELL_UV_THRESH_REG[6:0] is defined in reg0010</w:t>
      </w:r>
      <w:r w:rsidRPr="00D06061">
        <w:rPr>
          <w:rFonts w:ascii="Times New Roman" w:hAnsi="Times New Roman" w:cs="Times New Roman" w:hint="eastAsia"/>
          <w:sz w:val="24"/>
          <w:szCs w:val="24"/>
          <w:lang w:eastAsia="zh-CN"/>
        </w:rPr>
        <w:t>[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6</w:t>
      </w:r>
      <w:r w:rsidRPr="00D06061">
        <w:rPr>
          <w:rFonts w:ascii="Times New Roman" w:hAnsi="Times New Roman" w:cs="Times New Roman" w:hint="eastAsia"/>
          <w:sz w:val="24"/>
          <w:szCs w:val="24"/>
          <w:lang w:eastAsia="zh-CN"/>
        </w:rPr>
        <w:t>: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0</w:t>
      </w:r>
      <w:r w:rsidRPr="00D06061">
        <w:rPr>
          <w:rFonts w:ascii="Times New Roman" w:hAnsi="Times New Roman" w:cs="Times New Roman" w:hint="eastAsia"/>
          <w:sz w:val="24"/>
          <w:szCs w:val="24"/>
          <w:lang w:eastAsia="zh-CN"/>
        </w:rPr>
        <w:t>].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41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0E1099" w:rsidRDefault="00316328" w:rsidP="00B23124">
      <w:pPr>
        <w:autoSpaceDE w:val="0"/>
        <w:autoSpaceDN w:val="0"/>
        <w:adjustRightInd w:val="0"/>
        <w:spacing w:afterLines="50" w:line="276" w:lineRule="auto"/>
        <w:ind w:firstLineChars="200" w:firstLine="480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316328">
        <w:rPr>
          <w:rFonts w:ascii="Times New Roman" w:hAnsi="Times New Roman" w:cs="Times New Roman"/>
          <w:sz w:val="24"/>
          <w:szCs w:val="24"/>
          <w:lang w:eastAsia="zh-CN"/>
        </w:rPr>
        <w:t>GPIO_OT_PACK_THRESH_REG[4:0]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is defined in reg0011[7:3]</w:t>
      </w:r>
      <w:r w:rsidRPr="00316328">
        <w:rPr>
          <w:rFonts w:ascii="Times New Roman" w:hAnsi="Times New Roman" w:cs="Times New Roman"/>
          <w:sz w:val="24"/>
          <w:szCs w:val="24"/>
          <w:lang w:eastAsia="zh-CN"/>
        </w:rPr>
        <w:t>, GPIO_UT_PACK_THRESH_REG[2:0]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is defined in reg0011[2:0]</w:t>
      </w:r>
      <w:r w:rsidRPr="00316328">
        <w:rPr>
          <w:rFonts w:ascii="Times New Roman" w:hAnsi="Times New Roman" w:cs="Times New Roman"/>
          <w:sz w:val="24"/>
          <w:szCs w:val="24"/>
          <w:lang w:eastAsia="zh-CN"/>
        </w:rPr>
        <w:t>, GPIO_OT_PCB_THRESH_REG[4:0]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is defined in reg0012[7:3]</w:t>
      </w:r>
      <w:r w:rsidRPr="00316328">
        <w:rPr>
          <w:rFonts w:ascii="Times New Roman" w:hAnsi="Times New Roman" w:cs="Times New Roman"/>
          <w:sz w:val="24"/>
          <w:szCs w:val="24"/>
          <w:lang w:eastAsia="zh-CN"/>
        </w:rPr>
        <w:t xml:space="preserve">, GPIO_UT_PCB_THRESH_REG[2:0]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is defined in reg0012[2:0]. 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44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207E4F" w:rsidRDefault="00207E4F" w:rsidP="00B23124">
      <w:pPr>
        <w:autoSpaceDE w:val="0"/>
        <w:autoSpaceDN w:val="0"/>
        <w:adjustRightInd w:val="0"/>
        <w:spacing w:afterLines="50" w:line="276" w:lineRule="auto"/>
        <w:ind w:firstLineChars="200" w:firstLine="480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207E4F">
        <w:rPr>
          <w:rFonts w:ascii="Times New Roman" w:hAnsi="Times New Roman" w:cs="Times New Roman"/>
          <w:sz w:val="24"/>
          <w:szCs w:val="24"/>
          <w:lang w:eastAsia="zh-CN"/>
        </w:rPr>
        <w:t>GPIO_PUPD[11:0]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is defined in reg202D~202E</w:t>
      </w:r>
      <w:r w:rsidRPr="00207E4F">
        <w:rPr>
          <w:rFonts w:ascii="Times New Roman" w:hAnsi="Times New Roman" w:cs="Times New Roman"/>
          <w:sz w:val="24"/>
          <w:szCs w:val="24"/>
          <w:lang w:eastAsia="zh-CN"/>
        </w:rPr>
        <w:t>, GPIO_PUPD_EN[11:0]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is defined in reg0019~001A</w:t>
      </w:r>
      <w:r w:rsidRPr="00207E4F">
        <w:rPr>
          <w:rFonts w:ascii="Times New Roman" w:hAnsi="Times New Roman" w:cs="Times New Roman"/>
          <w:sz w:val="24"/>
          <w:szCs w:val="24"/>
          <w:lang w:eastAsia="zh-CN"/>
        </w:rPr>
        <w:t xml:space="preserve">, GPIO_AS_IN_EN[11:0]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</w:t>
      </w:r>
      <w:r w:rsidRPr="00207E4F">
        <w:rPr>
          <w:rFonts w:ascii="Times New Roman" w:hAnsi="Times New Roman" w:cs="Times New Roman"/>
          <w:sz w:val="24"/>
          <w:szCs w:val="24"/>
          <w:lang w:eastAsia="zh-CN"/>
        </w:rPr>
        <w:t xml:space="preserve"> defined i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reg001B~001C. 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45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207E4F" w:rsidRDefault="00207E4F" w:rsidP="00B23124">
      <w:pPr>
        <w:autoSpaceDE w:val="0"/>
        <w:autoSpaceDN w:val="0"/>
        <w:adjustRightInd w:val="0"/>
        <w:spacing w:afterLines="50" w:line="276" w:lineRule="auto"/>
        <w:ind w:firstLineChars="200" w:firstLine="480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207E4F">
        <w:rPr>
          <w:rFonts w:ascii="Times New Roman" w:hAnsi="Times New Roman" w:cs="Times New Roman"/>
          <w:sz w:val="24"/>
          <w:szCs w:val="24"/>
          <w:lang w:eastAsia="zh-CN"/>
        </w:rPr>
        <w:t>GPIO_HL[11:0]</w:t>
      </w:r>
      <w:r w:rsidRPr="00207E4F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is readable from address 0x5002~5003.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46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306BBD" w:rsidRDefault="00306BBD" w:rsidP="00B23124">
      <w:pPr>
        <w:autoSpaceDE w:val="0"/>
        <w:autoSpaceDN w:val="0"/>
        <w:adjustRightInd w:val="0"/>
        <w:spacing w:afterLines="50" w:line="276" w:lineRule="auto"/>
        <w:ind w:firstLineChars="200" w:firstLine="480"/>
        <w:rPr>
          <w:rFonts w:ascii="Times New Roman" w:hAnsi="Times New Roman" w:cs="Times New Roman"/>
          <w:sz w:val="24"/>
          <w:szCs w:val="24"/>
          <w:lang w:eastAsia="zh-CN"/>
        </w:rPr>
      </w:pPr>
      <w:r w:rsidRPr="00306BBD">
        <w:rPr>
          <w:rFonts w:ascii="Times New Roman" w:hAnsi="Times New Roman" w:cs="Times New Roman"/>
          <w:sz w:val="24"/>
          <w:szCs w:val="24"/>
          <w:lang w:eastAsia="zh-CN"/>
        </w:rPr>
        <w:t xml:space="preserve">OVUV_DEGL_REG[4:0]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</w:t>
      </w:r>
      <w:r w:rsidRPr="00306BBD">
        <w:rPr>
          <w:rFonts w:ascii="Times New Roman" w:hAnsi="Times New Roman" w:cs="Times New Roman"/>
          <w:sz w:val="24"/>
          <w:szCs w:val="24"/>
          <w:lang w:eastAsia="zh-CN"/>
        </w:rPr>
        <w:t xml:space="preserve"> defined in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reg000E[4:0]</w:t>
      </w:r>
      <w:r w:rsidRPr="00306BBD">
        <w:rPr>
          <w:rFonts w:ascii="Times New Roman" w:hAnsi="Times New Roman" w:cs="Times New Roman"/>
          <w:sz w:val="24"/>
          <w:szCs w:val="24"/>
          <w:lang w:eastAsia="zh-CN"/>
        </w:rPr>
        <w:t>.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56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306BBD" w:rsidRPr="00D06061" w:rsidRDefault="00306BBD" w:rsidP="00B23124">
      <w:pPr>
        <w:autoSpaceDE w:val="0"/>
        <w:autoSpaceDN w:val="0"/>
        <w:adjustRightInd w:val="0"/>
        <w:spacing w:afterLines="50" w:line="276" w:lineRule="auto"/>
        <w:ind w:firstLineChars="200" w:firstLine="480"/>
        <w:rPr>
          <w:rFonts w:ascii="Times New Roman" w:hAnsi="Times New Roman" w:cs="Times New Roman"/>
          <w:sz w:val="24"/>
          <w:szCs w:val="24"/>
          <w:lang w:eastAsia="zh-CN"/>
        </w:rPr>
      </w:pPr>
      <w:r w:rsidRPr="00306BBD">
        <w:rPr>
          <w:rFonts w:ascii="Times New Roman" w:hAnsi="Times New Roman" w:cs="Times New Roman"/>
          <w:sz w:val="24"/>
          <w:szCs w:val="24"/>
          <w:lang w:eastAsia="zh-CN"/>
        </w:rPr>
        <w:t xml:space="preserve">OVUV_OTUT_EN_REG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is</w:t>
      </w:r>
      <w:r w:rsidRPr="00306BBD">
        <w:rPr>
          <w:rFonts w:ascii="Times New Roman" w:hAnsi="Times New Roman" w:cs="Times New Roman"/>
          <w:sz w:val="24"/>
          <w:szCs w:val="24"/>
          <w:lang w:eastAsia="zh-CN"/>
        </w:rPr>
        <w:t xml:space="preserve"> defined in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reg000E[7]</w:t>
      </w:r>
      <w:r w:rsidRPr="00306BBD">
        <w:rPr>
          <w:rFonts w:ascii="Times New Roman" w:hAnsi="Times New Roman" w:cs="Times New Roman"/>
          <w:sz w:val="24"/>
          <w:szCs w:val="24"/>
          <w:lang w:eastAsia="zh-CN"/>
        </w:rPr>
        <w:t>.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57</w:t>
      </w:r>
      <w:r w:rsidRPr="00EB12FD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EB12FD" w:rsidRPr="00EB12FD" w:rsidRDefault="00EB12FD" w:rsidP="00B23124">
      <w:pPr>
        <w:spacing w:afterLines="50" w:line="276" w:lineRule="auto"/>
        <w:ind w:firstLineChars="200" w:firstLine="440"/>
        <w:rPr>
          <w:lang w:eastAsia="zh-CN"/>
        </w:rPr>
      </w:pPr>
    </w:p>
    <w:p w:rsidR="005438EF" w:rsidRDefault="005438EF" w:rsidP="00EB12FD">
      <w:pPr>
        <w:pStyle w:val="4"/>
        <w:numPr>
          <w:ilvl w:val="0"/>
          <w:numId w:val="3"/>
        </w:numPr>
        <w:spacing w:before="120" w:after="120" w:line="377" w:lineRule="auto"/>
        <w:rPr>
          <w:color w:val="548DD4" w:themeColor="text2" w:themeTint="99"/>
          <w:lang w:eastAsia="zh-CN"/>
        </w:rPr>
      </w:pPr>
      <w:r>
        <w:rPr>
          <w:rFonts w:hint="eastAsia"/>
          <w:color w:val="548DD4" w:themeColor="text2" w:themeTint="99"/>
          <w:lang w:eastAsia="zh-CN"/>
        </w:rPr>
        <w:lastRenderedPageBreak/>
        <w:t>ADC results</w:t>
      </w:r>
    </w:p>
    <w:p w:rsidR="005438EF" w:rsidRDefault="005438EF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5438EF">
        <w:rPr>
          <w:rFonts w:ascii="Times New Roman" w:hAnsi="Times New Roman" w:cs="Times New Roman" w:hint="eastAsia"/>
          <w:sz w:val="24"/>
          <w:szCs w:val="24"/>
          <w:lang w:eastAsia="zh-CN"/>
        </w:rPr>
        <w:t>ADC_DATA_LPF are readable from address 0x4000~0x4023.</w:t>
      </w:r>
      <w:r w:rsidRPr="005438EF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(HWR009_COMM_REG)</w:t>
      </w:r>
    </w:p>
    <w:p w:rsidR="005438EF" w:rsidRDefault="005438EF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5438EF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CELL_ADC_DATA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are </w:t>
      </w:r>
      <w:r w:rsidRPr="005438EF">
        <w:rPr>
          <w:rFonts w:ascii="Times New Roman" w:hAnsi="Times New Roman" w:cs="Times New Roman" w:hint="eastAsia"/>
          <w:sz w:val="24"/>
          <w:szCs w:val="24"/>
          <w:lang w:eastAsia="zh-CN"/>
        </w:rPr>
        <w:t>readable from address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0x4048~0x406B, OTH_ADC_DATA are </w:t>
      </w:r>
      <w:r w:rsidRPr="005438EF">
        <w:rPr>
          <w:rFonts w:ascii="Times New Roman" w:hAnsi="Times New Roman" w:cs="Times New Roman" w:hint="eastAsia"/>
          <w:sz w:val="24"/>
          <w:szCs w:val="24"/>
          <w:lang w:eastAsia="zh-CN"/>
        </w:rPr>
        <w:t>readable from address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0x4090~0x40A7, 0x40C0~0x40C5.</w:t>
      </w:r>
      <w:r w:rsidRPr="005438EF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14</w:t>
      </w:r>
      <w:r w:rsidRPr="005438EF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105989" w:rsidRPr="005438EF" w:rsidRDefault="00105989" w:rsidP="00B23124">
      <w:pPr>
        <w:autoSpaceDE w:val="0"/>
        <w:autoSpaceDN w:val="0"/>
        <w:adjustRightInd w:val="0"/>
        <w:spacing w:afterLines="50" w:line="276" w:lineRule="auto"/>
        <w:ind w:firstLineChars="202" w:firstLine="485"/>
        <w:rPr>
          <w:rFonts w:ascii="Times New Roman" w:hAnsi="Times New Roman" w:cs="Times New Roman"/>
          <w:sz w:val="24"/>
          <w:szCs w:val="24"/>
          <w:lang w:eastAsia="zh-CN"/>
        </w:rPr>
      </w:pPr>
      <w:r w:rsidRPr="00105989">
        <w:rPr>
          <w:rFonts w:ascii="Times New Roman" w:hAnsi="Times New Roman" w:cs="Times New Roman" w:hint="eastAsia"/>
          <w:sz w:val="24"/>
          <w:szCs w:val="24"/>
          <w:lang w:eastAsia="zh-CN"/>
        </w:rPr>
        <w:t>RR_COUNTER is readable from address 0x3FFE~0x3FFF.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16</w:t>
      </w:r>
      <w:r w:rsidRPr="005438EF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, HWR018</w:t>
      </w:r>
      <w:r w:rsidRPr="005438EF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5438EF" w:rsidRPr="005438EF" w:rsidRDefault="005438EF" w:rsidP="005438EF">
      <w:pPr>
        <w:rPr>
          <w:lang w:eastAsia="zh-CN"/>
        </w:rPr>
      </w:pPr>
    </w:p>
    <w:p w:rsidR="008C60CB" w:rsidRPr="008C60CB" w:rsidRDefault="008C60CB" w:rsidP="008C60CB">
      <w:pPr>
        <w:pStyle w:val="4"/>
        <w:numPr>
          <w:ilvl w:val="0"/>
          <w:numId w:val="3"/>
        </w:numPr>
        <w:spacing w:before="120" w:after="120" w:line="377" w:lineRule="auto"/>
        <w:rPr>
          <w:color w:val="548DD4" w:themeColor="text2" w:themeTint="99"/>
          <w:lang w:eastAsia="zh-CN"/>
        </w:rPr>
      </w:pPr>
      <w:r w:rsidRPr="008C60CB">
        <w:rPr>
          <w:rFonts w:hint="eastAsia"/>
          <w:color w:val="548DD4" w:themeColor="text2" w:themeTint="99"/>
          <w:lang w:eastAsia="zh-CN"/>
        </w:rPr>
        <w:t>COMM_DIG_SETTING</w:t>
      </w:r>
    </w:p>
    <w:p w:rsidR="008C60CB" w:rsidRDefault="008C60CB" w:rsidP="00B23124">
      <w:pPr>
        <w:pStyle w:val="ae"/>
        <w:autoSpaceDE w:val="0"/>
        <w:autoSpaceDN w:val="0"/>
        <w:adjustRightInd w:val="0"/>
        <w:spacing w:afterLines="50" w:line="276" w:lineRule="auto"/>
        <w:ind w:left="357"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8C60CB">
        <w:rPr>
          <w:rFonts w:ascii="Times New Roman" w:hAnsi="Times New Roman" w:cs="Times New Roman" w:hint="eastAsia"/>
          <w:sz w:val="24"/>
          <w:szCs w:val="24"/>
          <w:lang w:eastAsia="zh-CN"/>
        </w:rPr>
        <w:t>TOP_DEV is defined in reg0000[7], DIR_SEL is defined in reg2002[6], DEV_ADD[6:0] is defined in reg0000[6:0], DEV_NUM[6:0] is defined in reg0001[6:0].</w:t>
      </w:r>
      <w:r w:rsidRPr="008C60CB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(HWR021_COMM_REG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, </w:t>
      </w:r>
      <w:r w:rsidRPr="008C60CB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HWR02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4</w:t>
      </w:r>
      <w:r w:rsidRPr="008C60CB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_COMM_REG) </w:t>
      </w:r>
    </w:p>
    <w:p w:rsidR="008C60CB" w:rsidRPr="008C60CB" w:rsidRDefault="008C60CB" w:rsidP="00B23124">
      <w:pPr>
        <w:pStyle w:val="ae"/>
        <w:autoSpaceDE w:val="0"/>
        <w:autoSpaceDN w:val="0"/>
        <w:adjustRightInd w:val="0"/>
        <w:spacing w:afterLines="50" w:line="276" w:lineRule="auto"/>
        <w:ind w:left="357"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8C60CB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Default values of COMM_DIG_SETTING registers are from XXX_LATCH. DEV_ADD cannot be changed when ADD_W_EN is low. </w:t>
      </w:r>
      <w:r w:rsidRPr="008C60CB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23_COMM_REG)</w:t>
      </w:r>
    </w:p>
    <w:p w:rsidR="008C60CB" w:rsidRDefault="008C60CB" w:rsidP="00B23124">
      <w:pPr>
        <w:pStyle w:val="ae"/>
        <w:autoSpaceDE w:val="0"/>
        <w:autoSpaceDN w:val="0"/>
        <w:adjustRightInd w:val="0"/>
        <w:spacing w:afterLines="50" w:line="276" w:lineRule="auto"/>
        <w:ind w:left="357" w:firstLineChars="202" w:firstLine="485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  <w:r w:rsidRPr="008C60CB">
        <w:rPr>
          <w:rFonts w:ascii="Times New Roman" w:hAnsi="Times New Roman" w:cs="Times New Roman" w:hint="eastAsia"/>
          <w:sz w:val="24"/>
          <w:szCs w:val="24"/>
          <w:lang w:eastAsia="zh-CN"/>
        </w:rPr>
        <w:t>ADD_W_EN is defined in reg2003[1]. ADD_W_EN  is high when address identify starts. ADD_W_EN is cleared by writing reg2003[1] to 0.</w:t>
      </w:r>
      <w:r w:rsidRPr="008C60CB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 HWR021_COMM_REG, HWR022_COMM_REG)</w:t>
      </w:r>
    </w:p>
    <w:p w:rsidR="008C60CB" w:rsidRDefault="008C60CB" w:rsidP="00B23124">
      <w:pPr>
        <w:pStyle w:val="ae"/>
        <w:autoSpaceDE w:val="0"/>
        <w:autoSpaceDN w:val="0"/>
        <w:adjustRightInd w:val="0"/>
        <w:spacing w:afterLines="50" w:line="276" w:lineRule="auto"/>
        <w:ind w:left="357" w:firstLineChars="202" w:firstLine="485"/>
        <w:rPr>
          <w:rFonts w:ascii="Times New Roman" w:hAnsi="Times New Roman" w:cs="Times New Roman"/>
          <w:sz w:val="24"/>
          <w:szCs w:val="24"/>
          <w:lang w:eastAsia="zh-CN"/>
        </w:rPr>
      </w:pPr>
      <w:r w:rsidRPr="008C60CB">
        <w:rPr>
          <w:rFonts w:ascii="Times New Roman" w:hAnsi="Times New Roman" w:cs="Times New Roman" w:hint="eastAsia"/>
          <w:sz w:val="24"/>
          <w:szCs w:val="24"/>
          <w:lang w:eastAsia="zh-CN"/>
        </w:rPr>
        <w:t>DEV_NUM[6:0]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indicates the device number from current device to the top device. DEV_NUM[6:0] adds by step 1 when receiving device response when ADD_W_EN high(in address identify response stage). DEV_NUM[6:0] reset to 0 when address identify starts.</w:t>
      </w:r>
      <w:r w:rsidRPr="008C60CB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</w:t>
      </w:r>
      <w:r w:rsidRPr="008C60CB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HWR02</w:t>
      </w:r>
      <w:r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4</w:t>
      </w:r>
      <w:r w:rsidRPr="008C60CB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REG)</w:t>
      </w:r>
    </w:p>
    <w:p w:rsidR="008C60CB" w:rsidRPr="008C60CB" w:rsidRDefault="008C60CB" w:rsidP="008C60CB">
      <w:pPr>
        <w:autoSpaceDE w:val="0"/>
        <w:autoSpaceDN w:val="0"/>
        <w:adjustRightInd w:val="0"/>
        <w:rPr>
          <w:rFonts w:ascii="Times New Roman" w:eastAsia="等线" w:hAnsi="Times New Roman" w:cs="Arial"/>
          <w:color w:val="0000FF"/>
          <w:sz w:val="21"/>
          <w:szCs w:val="21"/>
          <w:lang w:eastAsia="zh-CN"/>
        </w:rPr>
      </w:pPr>
    </w:p>
    <w:p w:rsidR="00EB12FD" w:rsidRDefault="00653785" w:rsidP="00EB12FD">
      <w:pPr>
        <w:pStyle w:val="4"/>
        <w:numPr>
          <w:ilvl w:val="0"/>
          <w:numId w:val="3"/>
        </w:numPr>
        <w:spacing w:before="120" w:after="120" w:line="377" w:lineRule="auto"/>
        <w:rPr>
          <w:color w:val="548DD4" w:themeColor="text2" w:themeTint="99"/>
          <w:lang w:eastAsia="zh-CN"/>
        </w:rPr>
      </w:pPr>
      <w:r>
        <w:rPr>
          <w:rFonts w:hint="eastAsia"/>
          <w:color w:val="548DD4" w:themeColor="text2" w:themeTint="99"/>
          <w:lang w:eastAsia="zh-CN"/>
        </w:rPr>
        <w:t>CB_CTRL_SETTING_REG</w:t>
      </w:r>
    </w:p>
    <w:p w:rsidR="00F71D04" w:rsidRDefault="00653785" w:rsidP="00237539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CBFET_EN_REG1~18 are defined in reg2006~2008. CB_GO is defined in reg2005[0]. CB_GO is high when written high, is low when </w:t>
      </w:r>
      <w:proofErr w:type="spellStart"/>
      <w:r>
        <w:rPr>
          <w:rFonts w:eastAsia="等线" w:hint="eastAsia"/>
          <w:sz w:val="21"/>
          <w:szCs w:val="21"/>
          <w:lang w:eastAsia="zh-CN"/>
        </w:rPr>
        <w:t>clr_CB_GO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 high. CB_MANUAL_REG is defined in reg2005[2].</w:t>
      </w:r>
      <w:r>
        <w:rPr>
          <w:rFonts w:eastAsia="等线" w:hint="eastAsia"/>
          <w:color w:val="0000FF"/>
          <w:sz w:val="21"/>
          <w:szCs w:val="21"/>
          <w:lang w:eastAsia="zh-CN"/>
        </w:rPr>
        <w:t xml:space="preserve"> (HWR025</w:t>
      </w:r>
      <w:r w:rsidR="00845512" w:rsidRPr="00845512">
        <w:rPr>
          <w:rFonts w:eastAsia="等线" w:hint="eastAsia"/>
          <w:color w:val="0000FF"/>
          <w:sz w:val="21"/>
          <w:szCs w:val="21"/>
          <w:lang w:eastAsia="zh-CN"/>
        </w:rPr>
        <w:t>_</w:t>
      </w:r>
      <w:r w:rsidR="008B3E52">
        <w:rPr>
          <w:rFonts w:eastAsia="等线" w:hint="eastAsia"/>
          <w:color w:val="0000FF"/>
          <w:sz w:val="21"/>
          <w:szCs w:val="21"/>
          <w:lang w:eastAsia="zh-CN"/>
        </w:rPr>
        <w:t>COMM_REG</w:t>
      </w:r>
      <w:r w:rsidR="00845512" w:rsidRPr="00845512">
        <w:rPr>
          <w:rFonts w:eastAsia="等线" w:hint="eastAsia"/>
          <w:color w:val="0000FF"/>
          <w:sz w:val="21"/>
          <w:szCs w:val="21"/>
          <w:lang w:eastAsia="zh-CN"/>
        </w:rPr>
        <w:t>)</w:t>
      </w:r>
    </w:p>
    <w:p w:rsidR="00653785" w:rsidRDefault="00653785" w:rsidP="00653785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CB_TO_THRESH_REG1~18[9:0] and CB_UNIT_REG[17:0] are defined in reg2009~202C. </w:t>
      </w:r>
      <w:r>
        <w:rPr>
          <w:rFonts w:eastAsia="等线" w:hint="eastAsia"/>
          <w:color w:val="0000FF"/>
          <w:sz w:val="21"/>
          <w:szCs w:val="21"/>
          <w:lang w:eastAsia="zh-CN"/>
        </w:rPr>
        <w:t>(HWR026</w:t>
      </w:r>
      <w:r w:rsidRPr="00845512">
        <w:rPr>
          <w:rFonts w:eastAsia="等线" w:hint="eastAsia"/>
          <w:color w:val="0000FF"/>
          <w:sz w:val="21"/>
          <w:szCs w:val="21"/>
          <w:lang w:eastAsia="zh-CN"/>
        </w:rPr>
        <w:t>_</w:t>
      </w:r>
      <w:r>
        <w:rPr>
          <w:rFonts w:eastAsia="等线" w:hint="eastAsia"/>
          <w:color w:val="0000FF"/>
          <w:sz w:val="21"/>
          <w:szCs w:val="21"/>
          <w:lang w:eastAsia="zh-CN"/>
        </w:rPr>
        <w:t>COMM_REG</w:t>
      </w:r>
      <w:r w:rsidRPr="00845512">
        <w:rPr>
          <w:rFonts w:eastAsia="等线" w:hint="eastAsia"/>
          <w:color w:val="0000FF"/>
          <w:sz w:val="21"/>
          <w:szCs w:val="21"/>
          <w:lang w:eastAsia="zh-CN"/>
        </w:rPr>
        <w:t>)</w:t>
      </w:r>
    </w:p>
    <w:p w:rsidR="00653785" w:rsidRDefault="00653785" w:rsidP="00653785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CB_TWARN_THRESH_REG[3:0] is defined in reg0017[7:4]. </w:t>
      </w:r>
      <w:r>
        <w:rPr>
          <w:rFonts w:eastAsia="等线" w:hint="eastAsia"/>
          <w:color w:val="0000FF"/>
          <w:sz w:val="21"/>
          <w:szCs w:val="21"/>
          <w:lang w:eastAsia="zh-CN"/>
        </w:rPr>
        <w:t>(HWR027</w:t>
      </w:r>
      <w:r w:rsidRPr="00845512">
        <w:rPr>
          <w:rFonts w:eastAsia="等线" w:hint="eastAsia"/>
          <w:color w:val="0000FF"/>
          <w:sz w:val="21"/>
          <w:szCs w:val="21"/>
          <w:lang w:eastAsia="zh-CN"/>
        </w:rPr>
        <w:t>_</w:t>
      </w:r>
      <w:r>
        <w:rPr>
          <w:rFonts w:eastAsia="等线" w:hint="eastAsia"/>
          <w:color w:val="0000FF"/>
          <w:sz w:val="21"/>
          <w:szCs w:val="21"/>
          <w:lang w:eastAsia="zh-CN"/>
        </w:rPr>
        <w:t>COMM_REG</w:t>
      </w:r>
      <w:r w:rsidRPr="00845512">
        <w:rPr>
          <w:rFonts w:eastAsia="等线" w:hint="eastAsia"/>
          <w:color w:val="0000FF"/>
          <w:sz w:val="21"/>
          <w:szCs w:val="21"/>
          <w:lang w:eastAsia="zh-CN"/>
        </w:rPr>
        <w:t>)</w:t>
      </w:r>
    </w:p>
    <w:p w:rsidR="00653785" w:rsidRDefault="00653785" w:rsidP="00653785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 w:rsidRPr="00004889">
        <w:rPr>
          <w:rFonts w:eastAsia="等线" w:hint="eastAsia"/>
          <w:sz w:val="21"/>
          <w:szCs w:val="21"/>
          <w:lang w:eastAsia="zh-CN"/>
        </w:rPr>
        <w:t>JOT_EN_REG</w:t>
      </w:r>
      <w:r w:rsidR="00004889" w:rsidRPr="00004889">
        <w:rPr>
          <w:rFonts w:eastAsia="等线" w:hint="eastAsia"/>
          <w:sz w:val="21"/>
          <w:szCs w:val="21"/>
          <w:lang w:eastAsia="zh-CN"/>
        </w:rPr>
        <w:t xml:space="preserve"> is defined in reg0017[1]. </w:t>
      </w:r>
      <w:r w:rsidR="00004889">
        <w:rPr>
          <w:rFonts w:eastAsia="等线" w:hint="eastAsia"/>
          <w:color w:val="0000FF"/>
          <w:sz w:val="21"/>
          <w:szCs w:val="21"/>
          <w:lang w:eastAsia="zh-CN"/>
        </w:rPr>
        <w:t>(HWR028</w:t>
      </w:r>
      <w:r w:rsidR="00004889" w:rsidRPr="00845512">
        <w:rPr>
          <w:rFonts w:eastAsia="等线" w:hint="eastAsia"/>
          <w:color w:val="0000FF"/>
          <w:sz w:val="21"/>
          <w:szCs w:val="21"/>
          <w:lang w:eastAsia="zh-CN"/>
        </w:rPr>
        <w:t>_</w:t>
      </w:r>
      <w:r w:rsidR="00004889">
        <w:rPr>
          <w:rFonts w:eastAsia="等线" w:hint="eastAsia"/>
          <w:color w:val="0000FF"/>
          <w:sz w:val="21"/>
          <w:szCs w:val="21"/>
          <w:lang w:eastAsia="zh-CN"/>
        </w:rPr>
        <w:t>COMM_REG</w:t>
      </w:r>
      <w:r w:rsidR="00004889" w:rsidRPr="00845512">
        <w:rPr>
          <w:rFonts w:eastAsia="等线" w:hint="eastAsia"/>
          <w:color w:val="0000FF"/>
          <w:sz w:val="21"/>
          <w:szCs w:val="21"/>
          <w:lang w:eastAsia="zh-CN"/>
        </w:rPr>
        <w:t>)</w:t>
      </w:r>
    </w:p>
    <w:p w:rsidR="00004889" w:rsidRDefault="00004889" w:rsidP="00004889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GPIO</w:t>
      </w:r>
      <w:r w:rsidRPr="00004889">
        <w:rPr>
          <w:rFonts w:eastAsia="等线" w:hint="eastAsia"/>
          <w:sz w:val="21"/>
          <w:szCs w:val="21"/>
          <w:lang w:eastAsia="zh-CN"/>
        </w:rPr>
        <w:t>_</w:t>
      </w:r>
      <w:r>
        <w:rPr>
          <w:rFonts w:eastAsia="等线" w:hint="eastAsia"/>
          <w:sz w:val="21"/>
          <w:szCs w:val="21"/>
          <w:lang w:eastAsia="zh-CN"/>
        </w:rPr>
        <w:t>CBOT_</w:t>
      </w:r>
      <w:r w:rsidRPr="00004889">
        <w:rPr>
          <w:rFonts w:eastAsia="等线" w:hint="eastAsia"/>
          <w:sz w:val="21"/>
          <w:szCs w:val="21"/>
          <w:lang w:eastAsia="zh-CN"/>
        </w:rPr>
        <w:t>EN_REG is defined in reg0017[</w:t>
      </w:r>
      <w:r>
        <w:rPr>
          <w:rFonts w:eastAsia="等线" w:hint="eastAsia"/>
          <w:sz w:val="21"/>
          <w:szCs w:val="21"/>
          <w:lang w:eastAsia="zh-CN"/>
        </w:rPr>
        <w:t>3</w:t>
      </w:r>
      <w:r w:rsidRPr="00004889">
        <w:rPr>
          <w:rFonts w:eastAsia="等线" w:hint="eastAsia"/>
          <w:sz w:val="21"/>
          <w:szCs w:val="21"/>
          <w:lang w:eastAsia="zh-CN"/>
        </w:rPr>
        <w:t xml:space="preserve">]. </w:t>
      </w:r>
      <w:r w:rsidRPr="00004889">
        <w:rPr>
          <w:rFonts w:eastAsia="等线" w:hint="eastAsia"/>
          <w:color w:val="0000FF"/>
          <w:sz w:val="21"/>
          <w:szCs w:val="21"/>
          <w:lang w:eastAsia="zh-CN"/>
        </w:rPr>
        <w:t>(HWR029_COMM_REG)</w:t>
      </w:r>
    </w:p>
    <w:p w:rsidR="00004889" w:rsidRPr="00004889" w:rsidRDefault="00004889" w:rsidP="00004889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CB_OT_PACK_THRSH_REG[4:0] </w:t>
      </w:r>
      <w:r w:rsidRPr="00004889">
        <w:rPr>
          <w:rFonts w:eastAsia="等线" w:hint="eastAsia"/>
          <w:sz w:val="21"/>
          <w:szCs w:val="21"/>
          <w:lang w:eastAsia="zh-CN"/>
        </w:rPr>
        <w:t>is defined in reg001</w:t>
      </w:r>
      <w:r>
        <w:rPr>
          <w:rFonts w:eastAsia="等线" w:hint="eastAsia"/>
          <w:sz w:val="21"/>
          <w:szCs w:val="21"/>
          <w:lang w:eastAsia="zh-CN"/>
        </w:rPr>
        <w:t>5</w:t>
      </w:r>
      <w:r w:rsidRPr="00004889">
        <w:rPr>
          <w:rFonts w:eastAsia="等线" w:hint="eastAsia"/>
          <w:sz w:val="21"/>
          <w:szCs w:val="21"/>
          <w:lang w:eastAsia="zh-CN"/>
        </w:rPr>
        <w:t>[</w:t>
      </w:r>
      <w:r>
        <w:rPr>
          <w:rFonts w:eastAsia="等线" w:hint="eastAsia"/>
          <w:sz w:val="21"/>
          <w:szCs w:val="21"/>
          <w:lang w:eastAsia="zh-CN"/>
        </w:rPr>
        <w:t>7:3</w:t>
      </w:r>
      <w:r w:rsidRPr="00004889">
        <w:rPr>
          <w:rFonts w:eastAsia="等线" w:hint="eastAsia"/>
          <w:sz w:val="21"/>
          <w:szCs w:val="21"/>
          <w:lang w:eastAsia="zh-CN"/>
        </w:rPr>
        <w:t>]</w:t>
      </w:r>
      <w:r>
        <w:rPr>
          <w:rFonts w:eastAsia="等线" w:hint="eastAsia"/>
          <w:sz w:val="21"/>
          <w:szCs w:val="21"/>
          <w:lang w:eastAsia="zh-CN"/>
        </w:rPr>
        <w:t xml:space="preserve">, CB_OT_PCB_THRSH_REG[4:0] </w:t>
      </w:r>
      <w:r w:rsidRPr="00004889">
        <w:rPr>
          <w:rFonts w:eastAsia="等线" w:hint="eastAsia"/>
          <w:sz w:val="21"/>
          <w:szCs w:val="21"/>
          <w:lang w:eastAsia="zh-CN"/>
        </w:rPr>
        <w:t>is defined in reg001</w:t>
      </w:r>
      <w:r>
        <w:rPr>
          <w:rFonts w:eastAsia="等线" w:hint="eastAsia"/>
          <w:sz w:val="21"/>
          <w:szCs w:val="21"/>
          <w:lang w:eastAsia="zh-CN"/>
        </w:rPr>
        <w:t>6</w:t>
      </w:r>
      <w:r w:rsidRPr="00004889">
        <w:rPr>
          <w:rFonts w:eastAsia="等线" w:hint="eastAsia"/>
          <w:sz w:val="21"/>
          <w:szCs w:val="21"/>
          <w:lang w:eastAsia="zh-CN"/>
        </w:rPr>
        <w:t>[</w:t>
      </w:r>
      <w:r>
        <w:rPr>
          <w:rFonts w:eastAsia="等线" w:hint="eastAsia"/>
          <w:sz w:val="21"/>
          <w:szCs w:val="21"/>
          <w:lang w:eastAsia="zh-CN"/>
        </w:rPr>
        <w:t>7:3</w:t>
      </w:r>
      <w:r w:rsidRPr="00004889">
        <w:rPr>
          <w:rFonts w:eastAsia="等线" w:hint="eastAsia"/>
          <w:sz w:val="21"/>
          <w:szCs w:val="21"/>
          <w:lang w:eastAsia="zh-CN"/>
        </w:rPr>
        <w:t>]</w:t>
      </w:r>
      <w:r>
        <w:rPr>
          <w:rFonts w:eastAsia="等线" w:hint="eastAsia"/>
          <w:sz w:val="21"/>
          <w:szCs w:val="21"/>
          <w:lang w:eastAsia="zh-CN"/>
        </w:rPr>
        <w:t xml:space="preserve">. GPIO_OTUT_THRESH_SEL_REG[11:0] is defined in reg0013~0014. </w:t>
      </w:r>
      <w:r>
        <w:rPr>
          <w:rFonts w:eastAsia="等线" w:hint="eastAsia"/>
          <w:color w:val="0000FF"/>
          <w:sz w:val="21"/>
          <w:szCs w:val="21"/>
          <w:lang w:eastAsia="zh-CN"/>
        </w:rPr>
        <w:t>(HWR030</w:t>
      </w:r>
      <w:r w:rsidRPr="00004889">
        <w:rPr>
          <w:rFonts w:eastAsia="等线" w:hint="eastAsia"/>
          <w:color w:val="0000FF"/>
          <w:sz w:val="21"/>
          <w:szCs w:val="21"/>
          <w:lang w:eastAsia="zh-CN"/>
        </w:rPr>
        <w:t>_COMM_REG)</w:t>
      </w:r>
    </w:p>
    <w:p w:rsidR="00004889" w:rsidRDefault="000E173B" w:rsidP="00004889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 w:rsidRPr="000E173B">
        <w:rPr>
          <w:rFonts w:eastAsia="等线" w:hint="eastAsia"/>
          <w:sz w:val="21"/>
          <w:szCs w:val="21"/>
          <w:lang w:eastAsia="zh-CN"/>
        </w:rPr>
        <w:t xml:space="preserve">CB_MANU_PAUSE </w:t>
      </w:r>
      <w:r w:rsidRPr="00004889">
        <w:rPr>
          <w:rFonts w:eastAsia="等线" w:hint="eastAsia"/>
          <w:sz w:val="21"/>
          <w:szCs w:val="21"/>
          <w:lang w:eastAsia="zh-CN"/>
        </w:rPr>
        <w:t>is defined in reg</w:t>
      </w:r>
      <w:r>
        <w:rPr>
          <w:rFonts w:eastAsia="等线" w:hint="eastAsia"/>
          <w:sz w:val="21"/>
          <w:szCs w:val="21"/>
          <w:lang w:eastAsia="zh-CN"/>
        </w:rPr>
        <w:t>2005</w:t>
      </w:r>
      <w:r w:rsidRPr="00004889">
        <w:rPr>
          <w:rFonts w:eastAsia="等线" w:hint="eastAsia"/>
          <w:sz w:val="21"/>
          <w:szCs w:val="21"/>
          <w:lang w:eastAsia="zh-CN"/>
        </w:rPr>
        <w:t>[</w:t>
      </w:r>
      <w:r>
        <w:rPr>
          <w:rFonts w:eastAsia="等线" w:hint="eastAsia"/>
          <w:sz w:val="21"/>
          <w:szCs w:val="21"/>
          <w:lang w:eastAsia="zh-CN"/>
        </w:rPr>
        <w:t>1</w:t>
      </w:r>
      <w:r w:rsidRPr="00004889">
        <w:rPr>
          <w:rFonts w:eastAsia="等线" w:hint="eastAsia"/>
          <w:sz w:val="21"/>
          <w:szCs w:val="21"/>
          <w:lang w:eastAsia="zh-CN"/>
        </w:rPr>
        <w:t>]</w:t>
      </w:r>
      <w:r>
        <w:rPr>
          <w:rFonts w:eastAsia="等线" w:hint="eastAsia"/>
          <w:sz w:val="21"/>
          <w:szCs w:val="21"/>
          <w:lang w:eastAsia="zh-CN"/>
        </w:rPr>
        <w:t xml:space="preserve">. </w:t>
      </w:r>
      <w:r>
        <w:rPr>
          <w:rFonts w:eastAsia="等线" w:hint="eastAsia"/>
          <w:color w:val="0000FF"/>
          <w:sz w:val="21"/>
          <w:szCs w:val="21"/>
          <w:lang w:eastAsia="zh-CN"/>
        </w:rPr>
        <w:t>(HWR033</w:t>
      </w:r>
      <w:r w:rsidRPr="00004889">
        <w:rPr>
          <w:rFonts w:eastAsia="等线" w:hint="eastAsia"/>
          <w:color w:val="0000FF"/>
          <w:sz w:val="21"/>
          <w:szCs w:val="21"/>
          <w:lang w:eastAsia="zh-CN"/>
        </w:rPr>
        <w:t>_COMM_REG)</w:t>
      </w:r>
    </w:p>
    <w:p w:rsidR="000E173B" w:rsidRDefault="000E173B" w:rsidP="000E173B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ADC</w:t>
      </w:r>
      <w:r w:rsidRPr="000E173B">
        <w:rPr>
          <w:rFonts w:eastAsia="等线" w:hint="eastAsia"/>
          <w:sz w:val="21"/>
          <w:szCs w:val="21"/>
          <w:lang w:eastAsia="zh-CN"/>
        </w:rPr>
        <w:t>_PAUSE</w:t>
      </w:r>
      <w:r>
        <w:rPr>
          <w:rFonts w:eastAsia="等线" w:hint="eastAsia"/>
          <w:sz w:val="21"/>
          <w:szCs w:val="21"/>
          <w:lang w:eastAsia="zh-CN"/>
        </w:rPr>
        <w:t>_EN_REG</w:t>
      </w:r>
      <w:r w:rsidRPr="000E173B">
        <w:rPr>
          <w:rFonts w:eastAsia="等线" w:hint="eastAsia"/>
          <w:sz w:val="21"/>
          <w:szCs w:val="21"/>
          <w:lang w:eastAsia="zh-CN"/>
        </w:rPr>
        <w:t xml:space="preserve"> </w:t>
      </w:r>
      <w:r w:rsidRPr="00004889">
        <w:rPr>
          <w:rFonts w:eastAsia="等线" w:hint="eastAsia"/>
          <w:sz w:val="21"/>
          <w:szCs w:val="21"/>
          <w:lang w:eastAsia="zh-CN"/>
        </w:rPr>
        <w:t>is defined in reg</w:t>
      </w:r>
      <w:r>
        <w:rPr>
          <w:rFonts w:eastAsia="等线" w:hint="eastAsia"/>
          <w:sz w:val="21"/>
          <w:szCs w:val="21"/>
          <w:lang w:eastAsia="zh-CN"/>
        </w:rPr>
        <w:t>0017</w:t>
      </w:r>
      <w:r w:rsidRPr="00004889">
        <w:rPr>
          <w:rFonts w:eastAsia="等线" w:hint="eastAsia"/>
          <w:sz w:val="21"/>
          <w:szCs w:val="21"/>
          <w:lang w:eastAsia="zh-CN"/>
        </w:rPr>
        <w:t>[</w:t>
      </w:r>
      <w:r>
        <w:rPr>
          <w:rFonts w:eastAsia="等线" w:hint="eastAsia"/>
          <w:sz w:val="21"/>
          <w:szCs w:val="21"/>
          <w:lang w:eastAsia="zh-CN"/>
        </w:rPr>
        <w:t>2</w:t>
      </w:r>
      <w:r w:rsidRPr="00004889">
        <w:rPr>
          <w:rFonts w:eastAsia="等线" w:hint="eastAsia"/>
          <w:sz w:val="21"/>
          <w:szCs w:val="21"/>
          <w:lang w:eastAsia="zh-CN"/>
        </w:rPr>
        <w:t>]</w:t>
      </w:r>
      <w:r>
        <w:rPr>
          <w:rFonts w:eastAsia="等线" w:hint="eastAsia"/>
          <w:sz w:val="21"/>
          <w:szCs w:val="21"/>
          <w:lang w:eastAsia="zh-CN"/>
        </w:rPr>
        <w:t xml:space="preserve">. </w:t>
      </w:r>
      <w:r>
        <w:rPr>
          <w:rFonts w:eastAsia="等线" w:hint="eastAsia"/>
          <w:color w:val="0000FF"/>
          <w:sz w:val="21"/>
          <w:szCs w:val="21"/>
          <w:lang w:eastAsia="zh-CN"/>
        </w:rPr>
        <w:t>(HWR034</w:t>
      </w:r>
      <w:r w:rsidRPr="00004889">
        <w:rPr>
          <w:rFonts w:eastAsia="等线" w:hint="eastAsia"/>
          <w:color w:val="0000FF"/>
          <w:sz w:val="21"/>
          <w:szCs w:val="21"/>
          <w:lang w:eastAsia="zh-CN"/>
        </w:rPr>
        <w:t>_COMM_REG)</w:t>
      </w:r>
    </w:p>
    <w:p w:rsidR="00D06061" w:rsidRDefault="00D06061" w:rsidP="00D06061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lastRenderedPageBreak/>
        <w:t>FLT_STOP_EN_REG</w:t>
      </w:r>
      <w:r w:rsidRPr="000E173B">
        <w:rPr>
          <w:rFonts w:eastAsia="等线" w:hint="eastAsia"/>
          <w:sz w:val="21"/>
          <w:szCs w:val="21"/>
          <w:lang w:eastAsia="zh-CN"/>
        </w:rPr>
        <w:t xml:space="preserve"> </w:t>
      </w:r>
      <w:r w:rsidRPr="00004889">
        <w:rPr>
          <w:rFonts w:eastAsia="等线" w:hint="eastAsia"/>
          <w:sz w:val="21"/>
          <w:szCs w:val="21"/>
          <w:lang w:eastAsia="zh-CN"/>
        </w:rPr>
        <w:t>is defined in reg</w:t>
      </w:r>
      <w:r>
        <w:rPr>
          <w:rFonts w:eastAsia="等线" w:hint="eastAsia"/>
          <w:sz w:val="21"/>
          <w:szCs w:val="21"/>
          <w:lang w:eastAsia="zh-CN"/>
        </w:rPr>
        <w:t>0017</w:t>
      </w:r>
      <w:r w:rsidRPr="00004889">
        <w:rPr>
          <w:rFonts w:eastAsia="等线" w:hint="eastAsia"/>
          <w:sz w:val="21"/>
          <w:szCs w:val="21"/>
          <w:lang w:eastAsia="zh-CN"/>
        </w:rPr>
        <w:t>[</w:t>
      </w:r>
      <w:r>
        <w:rPr>
          <w:rFonts w:eastAsia="等线" w:hint="eastAsia"/>
          <w:sz w:val="21"/>
          <w:szCs w:val="21"/>
          <w:lang w:eastAsia="zh-CN"/>
        </w:rPr>
        <w:t>0</w:t>
      </w:r>
      <w:r w:rsidRPr="00004889">
        <w:rPr>
          <w:rFonts w:eastAsia="等线" w:hint="eastAsia"/>
          <w:sz w:val="21"/>
          <w:szCs w:val="21"/>
          <w:lang w:eastAsia="zh-CN"/>
        </w:rPr>
        <w:t>]</w:t>
      </w:r>
      <w:r>
        <w:rPr>
          <w:rFonts w:eastAsia="等线" w:hint="eastAsia"/>
          <w:sz w:val="21"/>
          <w:szCs w:val="21"/>
          <w:lang w:eastAsia="zh-CN"/>
        </w:rPr>
        <w:t xml:space="preserve">. </w:t>
      </w:r>
      <w:r w:rsidRPr="00D06061">
        <w:rPr>
          <w:rFonts w:eastAsia="等线" w:hint="eastAsia"/>
          <w:color w:val="0000FF"/>
          <w:sz w:val="21"/>
          <w:szCs w:val="21"/>
          <w:lang w:eastAsia="zh-CN"/>
        </w:rPr>
        <w:t>(HWR035_COMM_REG)</w:t>
      </w:r>
    </w:p>
    <w:p w:rsidR="00FD6C96" w:rsidRDefault="00FD6C96" w:rsidP="00FD6C96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CB_PERIOD_REG[2:0]</w:t>
      </w:r>
      <w:r w:rsidRPr="000E173B">
        <w:rPr>
          <w:rFonts w:eastAsia="等线" w:hint="eastAsia"/>
          <w:sz w:val="21"/>
          <w:szCs w:val="21"/>
          <w:lang w:eastAsia="zh-CN"/>
        </w:rPr>
        <w:t xml:space="preserve"> </w:t>
      </w:r>
      <w:r w:rsidRPr="00004889">
        <w:rPr>
          <w:rFonts w:eastAsia="等线" w:hint="eastAsia"/>
          <w:sz w:val="21"/>
          <w:szCs w:val="21"/>
          <w:lang w:eastAsia="zh-CN"/>
        </w:rPr>
        <w:t>is defined in reg</w:t>
      </w:r>
      <w:r>
        <w:rPr>
          <w:rFonts w:eastAsia="等线" w:hint="eastAsia"/>
          <w:sz w:val="21"/>
          <w:szCs w:val="21"/>
          <w:lang w:eastAsia="zh-CN"/>
        </w:rPr>
        <w:t>0016</w:t>
      </w:r>
      <w:r w:rsidRPr="00004889">
        <w:rPr>
          <w:rFonts w:eastAsia="等线" w:hint="eastAsia"/>
          <w:sz w:val="21"/>
          <w:szCs w:val="21"/>
          <w:lang w:eastAsia="zh-CN"/>
        </w:rPr>
        <w:t>[</w:t>
      </w:r>
      <w:r>
        <w:rPr>
          <w:rFonts w:eastAsia="等线" w:hint="eastAsia"/>
          <w:sz w:val="21"/>
          <w:szCs w:val="21"/>
          <w:lang w:eastAsia="zh-CN"/>
        </w:rPr>
        <w:t>2:0</w:t>
      </w:r>
      <w:r w:rsidRPr="00004889">
        <w:rPr>
          <w:rFonts w:eastAsia="等线" w:hint="eastAsia"/>
          <w:sz w:val="21"/>
          <w:szCs w:val="21"/>
          <w:lang w:eastAsia="zh-CN"/>
        </w:rPr>
        <w:t>]</w:t>
      </w:r>
      <w:r>
        <w:rPr>
          <w:rFonts w:eastAsia="等线" w:hint="eastAsia"/>
          <w:sz w:val="21"/>
          <w:szCs w:val="21"/>
          <w:lang w:eastAsia="zh-CN"/>
        </w:rPr>
        <w:t xml:space="preserve">. </w:t>
      </w:r>
      <w:r w:rsidRPr="00D06061">
        <w:rPr>
          <w:rFonts w:eastAsia="等线" w:hint="eastAsia"/>
          <w:color w:val="0000FF"/>
          <w:sz w:val="21"/>
          <w:szCs w:val="21"/>
          <w:lang w:eastAsia="zh-CN"/>
        </w:rPr>
        <w:t>(HWR03</w:t>
      </w:r>
      <w:r>
        <w:rPr>
          <w:rFonts w:eastAsia="等线" w:hint="eastAsia"/>
          <w:color w:val="0000FF"/>
          <w:sz w:val="21"/>
          <w:szCs w:val="21"/>
          <w:lang w:eastAsia="zh-CN"/>
        </w:rPr>
        <w:t>7</w:t>
      </w:r>
      <w:r w:rsidRPr="00D06061">
        <w:rPr>
          <w:rFonts w:eastAsia="等线" w:hint="eastAsia"/>
          <w:color w:val="0000FF"/>
          <w:sz w:val="21"/>
          <w:szCs w:val="21"/>
          <w:lang w:eastAsia="zh-CN"/>
        </w:rPr>
        <w:t>_COMM_REG)</w:t>
      </w:r>
    </w:p>
    <w:p w:rsidR="00FD6C96" w:rsidRPr="00D06061" w:rsidRDefault="00FD6C96" w:rsidP="00FD6C96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CB_DUTY_REG[2:0]</w:t>
      </w:r>
      <w:r w:rsidRPr="000E173B">
        <w:rPr>
          <w:rFonts w:eastAsia="等线" w:hint="eastAsia"/>
          <w:sz w:val="21"/>
          <w:szCs w:val="21"/>
          <w:lang w:eastAsia="zh-CN"/>
        </w:rPr>
        <w:t xml:space="preserve"> </w:t>
      </w:r>
      <w:r w:rsidRPr="00004889">
        <w:rPr>
          <w:rFonts w:eastAsia="等线" w:hint="eastAsia"/>
          <w:sz w:val="21"/>
          <w:szCs w:val="21"/>
          <w:lang w:eastAsia="zh-CN"/>
        </w:rPr>
        <w:t>is defined in reg</w:t>
      </w:r>
      <w:r>
        <w:rPr>
          <w:rFonts w:eastAsia="等线" w:hint="eastAsia"/>
          <w:sz w:val="21"/>
          <w:szCs w:val="21"/>
          <w:lang w:eastAsia="zh-CN"/>
        </w:rPr>
        <w:t>0015</w:t>
      </w:r>
      <w:r w:rsidRPr="00004889">
        <w:rPr>
          <w:rFonts w:eastAsia="等线" w:hint="eastAsia"/>
          <w:sz w:val="21"/>
          <w:szCs w:val="21"/>
          <w:lang w:eastAsia="zh-CN"/>
        </w:rPr>
        <w:t>[</w:t>
      </w:r>
      <w:r>
        <w:rPr>
          <w:rFonts w:eastAsia="等线" w:hint="eastAsia"/>
          <w:sz w:val="21"/>
          <w:szCs w:val="21"/>
          <w:lang w:eastAsia="zh-CN"/>
        </w:rPr>
        <w:t>2:0</w:t>
      </w:r>
      <w:r w:rsidRPr="00004889">
        <w:rPr>
          <w:rFonts w:eastAsia="等线" w:hint="eastAsia"/>
          <w:sz w:val="21"/>
          <w:szCs w:val="21"/>
          <w:lang w:eastAsia="zh-CN"/>
        </w:rPr>
        <w:t>]</w:t>
      </w:r>
      <w:r>
        <w:rPr>
          <w:rFonts w:eastAsia="等线" w:hint="eastAsia"/>
          <w:sz w:val="21"/>
          <w:szCs w:val="21"/>
          <w:lang w:eastAsia="zh-CN"/>
        </w:rPr>
        <w:t xml:space="preserve">. </w:t>
      </w:r>
      <w:r w:rsidRPr="00D06061">
        <w:rPr>
          <w:rFonts w:eastAsia="等线" w:hint="eastAsia"/>
          <w:color w:val="0000FF"/>
          <w:sz w:val="21"/>
          <w:szCs w:val="21"/>
          <w:lang w:eastAsia="zh-CN"/>
        </w:rPr>
        <w:t>(HWR03</w:t>
      </w:r>
      <w:r>
        <w:rPr>
          <w:rFonts w:eastAsia="等线" w:hint="eastAsia"/>
          <w:color w:val="0000FF"/>
          <w:sz w:val="21"/>
          <w:szCs w:val="21"/>
          <w:lang w:eastAsia="zh-CN"/>
        </w:rPr>
        <w:t>8</w:t>
      </w:r>
      <w:r w:rsidRPr="00D06061">
        <w:rPr>
          <w:rFonts w:eastAsia="等线" w:hint="eastAsia"/>
          <w:color w:val="0000FF"/>
          <w:sz w:val="21"/>
          <w:szCs w:val="21"/>
          <w:lang w:eastAsia="zh-CN"/>
        </w:rPr>
        <w:t>_COMM_REG)</w:t>
      </w:r>
    </w:p>
    <w:p w:rsidR="00FD6C96" w:rsidRDefault="00FD6C96" w:rsidP="00FD6C96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CB_ODD_CNT[15:0] and CB_EVEN_CNT[15:0] are readable from address 0x5007~500A. </w:t>
      </w:r>
      <w:r w:rsidRPr="00D06061">
        <w:rPr>
          <w:rFonts w:eastAsia="等线" w:hint="eastAsia"/>
          <w:color w:val="0000FF"/>
          <w:sz w:val="21"/>
          <w:szCs w:val="21"/>
          <w:lang w:eastAsia="zh-CN"/>
        </w:rPr>
        <w:t>(HWR03</w:t>
      </w:r>
      <w:r>
        <w:rPr>
          <w:rFonts w:eastAsia="等线" w:hint="eastAsia"/>
          <w:color w:val="0000FF"/>
          <w:sz w:val="21"/>
          <w:szCs w:val="21"/>
          <w:lang w:eastAsia="zh-CN"/>
        </w:rPr>
        <w:t>9</w:t>
      </w:r>
      <w:r w:rsidRPr="00D06061">
        <w:rPr>
          <w:rFonts w:eastAsia="等线" w:hint="eastAsia"/>
          <w:color w:val="0000FF"/>
          <w:sz w:val="21"/>
          <w:szCs w:val="21"/>
          <w:lang w:eastAsia="zh-CN"/>
        </w:rPr>
        <w:t>_COMM_REG)</w:t>
      </w:r>
    </w:p>
    <w:p w:rsidR="00FD6C96" w:rsidRDefault="00FD6C96" w:rsidP="00FD6C96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CB_CH_EN_FULL_DUTY[17:0] are readable from address 0x5004~5006. </w:t>
      </w:r>
      <w:r>
        <w:rPr>
          <w:rFonts w:eastAsia="等线" w:hint="eastAsia"/>
          <w:color w:val="0000FF"/>
          <w:sz w:val="21"/>
          <w:szCs w:val="21"/>
          <w:lang w:eastAsia="zh-CN"/>
        </w:rPr>
        <w:t>(HW</w:t>
      </w:r>
      <w:r w:rsidRPr="00D06061">
        <w:rPr>
          <w:rFonts w:eastAsia="等线" w:hint="eastAsia"/>
          <w:color w:val="0000FF"/>
          <w:sz w:val="21"/>
          <w:szCs w:val="21"/>
          <w:lang w:eastAsia="zh-CN"/>
        </w:rPr>
        <w:t>R</w:t>
      </w:r>
      <w:r>
        <w:rPr>
          <w:rFonts w:eastAsia="等线" w:hint="eastAsia"/>
          <w:color w:val="0000FF"/>
          <w:sz w:val="21"/>
          <w:szCs w:val="21"/>
          <w:lang w:eastAsia="zh-CN"/>
        </w:rPr>
        <w:t>040</w:t>
      </w:r>
      <w:r w:rsidRPr="00D06061">
        <w:rPr>
          <w:rFonts w:eastAsia="等线" w:hint="eastAsia"/>
          <w:color w:val="0000FF"/>
          <w:sz w:val="21"/>
          <w:szCs w:val="21"/>
          <w:lang w:eastAsia="zh-CN"/>
        </w:rPr>
        <w:t>_COMM_REG)</w:t>
      </w:r>
    </w:p>
    <w:p w:rsidR="00C619EC" w:rsidRPr="00C619EC" w:rsidRDefault="00C619EC" w:rsidP="00C619EC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 w:rsidRPr="00C619EC">
        <w:rPr>
          <w:rFonts w:eastAsia="等线"/>
          <w:sz w:val="21"/>
          <w:szCs w:val="21"/>
          <w:lang w:eastAsia="zh-CN"/>
        </w:rPr>
        <w:t xml:space="preserve">CB_SETTLE[4:0] </w:t>
      </w:r>
      <w:r>
        <w:rPr>
          <w:rFonts w:eastAsia="等线" w:hint="eastAsia"/>
          <w:sz w:val="21"/>
          <w:szCs w:val="21"/>
          <w:lang w:eastAsia="zh-CN"/>
        </w:rPr>
        <w:t>is</w:t>
      </w:r>
      <w:r w:rsidRPr="00C619EC">
        <w:rPr>
          <w:rFonts w:eastAsia="等线"/>
          <w:sz w:val="21"/>
          <w:szCs w:val="21"/>
          <w:lang w:eastAsia="zh-CN"/>
        </w:rPr>
        <w:t xml:space="preserve"> defined in </w:t>
      </w:r>
      <w:r>
        <w:rPr>
          <w:rFonts w:eastAsia="等线" w:hint="eastAsia"/>
          <w:sz w:val="21"/>
          <w:szCs w:val="21"/>
          <w:lang w:eastAsia="zh-CN"/>
        </w:rPr>
        <w:t xml:space="preserve">reg0002[7:3]. </w:t>
      </w:r>
      <w:r>
        <w:rPr>
          <w:rFonts w:eastAsia="等线" w:hint="eastAsia"/>
          <w:color w:val="0000FF"/>
          <w:sz w:val="21"/>
          <w:szCs w:val="21"/>
          <w:lang w:eastAsia="zh-CN"/>
        </w:rPr>
        <w:t>(HW</w:t>
      </w:r>
      <w:r w:rsidRPr="00D06061">
        <w:rPr>
          <w:rFonts w:eastAsia="等线" w:hint="eastAsia"/>
          <w:color w:val="0000FF"/>
          <w:sz w:val="21"/>
          <w:szCs w:val="21"/>
          <w:lang w:eastAsia="zh-CN"/>
        </w:rPr>
        <w:t>R</w:t>
      </w:r>
      <w:r>
        <w:rPr>
          <w:rFonts w:eastAsia="等线" w:hint="eastAsia"/>
          <w:color w:val="0000FF"/>
          <w:sz w:val="21"/>
          <w:szCs w:val="21"/>
          <w:lang w:eastAsia="zh-CN"/>
        </w:rPr>
        <w:t>055</w:t>
      </w:r>
      <w:r w:rsidRPr="00D06061">
        <w:rPr>
          <w:rFonts w:eastAsia="等线" w:hint="eastAsia"/>
          <w:color w:val="0000FF"/>
          <w:sz w:val="21"/>
          <w:szCs w:val="21"/>
          <w:lang w:eastAsia="zh-CN"/>
        </w:rPr>
        <w:t>_COMM_REG)</w:t>
      </w:r>
    </w:p>
    <w:p w:rsidR="00FD6C96" w:rsidRPr="00D06061" w:rsidRDefault="00FD6C96" w:rsidP="00D06061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</w:p>
    <w:p w:rsidR="00082C47" w:rsidRPr="00B23124" w:rsidRDefault="00870B8D" w:rsidP="00B23124">
      <w:pPr>
        <w:pStyle w:val="4"/>
        <w:numPr>
          <w:ilvl w:val="0"/>
          <w:numId w:val="3"/>
        </w:numPr>
        <w:spacing w:before="120" w:after="120" w:line="377" w:lineRule="auto"/>
        <w:rPr>
          <w:color w:val="548DD4" w:themeColor="text2" w:themeTint="99"/>
          <w:lang w:eastAsia="zh-CN"/>
        </w:rPr>
      </w:pPr>
      <w:r w:rsidRPr="00B23124">
        <w:rPr>
          <w:rFonts w:hint="eastAsia"/>
          <w:color w:val="548DD4" w:themeColor="text2" w:themeTint="99"/>
          <w:lang w:eastAsia="zh-CN"/>
        </w:rPr>
        <w:t xml:space="preserve">Fault </w:t>
      </w:r>
      <w:proofErr w:type="spellStart"/>
      <w:r w:rsidRPr="00B23124">
        <w:rPr>
          <w:rFonts w:hint="eastAsia"/>
          <w:color w:val="548DD4" w:themeColor="text2" w:themeTint="99"/>
          <w:lang w:eastAsia="zh-CN"/>
        </w:rPr>
        <w:t>regs</w:t>
      </w:r>
      <w:proofErr w:type="spellEnd"/>
    </w:p>
    <w:p w:rsidR="00870B8D" w:rsidRDefault="00870B8D" w:rsidP="00870B8D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/>
          <w:sz w:val="21"/>
          <w:szCs w:val="21"/>
          <w:lang w:eastAsia="zh-CN"/>
        </w:rPr>
        <w:t>F</w:t>
      </w:r>
      <w:r>
        <w:rPr>
          <w:rFonts w:eastAsia="等线" w:hint="eastAsia"/>
          <w:sz w:val="21"/>
          <w:szCs w:val="21"/>
          <w:lang w:eastAsia="zh-CN"/>
        </w:rPr>
        <w:t xml:space="preserve">ault </w:t>
      </w:r>
      <w:proofErr w:type="spellStart"/>
      <w:r>
        <w:rPr>
          <w:rFonts w:eastAsia="等线" w:hint="eastAsia"/>
          <w:sz w:val="21"/>
          <w:szCs w:val="21"/>
          <w:lang w:eastAsia="zh-CN"/>
        </w:rPr>
        <w:t>regs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 include FLT_BIT registers and FLT_SUM registers.</w:t>
      </w:r>
      <w:r w:rsidR="003B5DF6">
        <w:rPr>
          <w:rFonts w:eastAsia="等线" w:hint="eastAsia"/>
          <w:sz w:val="21"/>
          <w:szCs w:val="21"/>
          <w:lang w:eastAsia="zh-CN"/>
        </w:rPr>
        <w:t xml:space="preserve"> FLT_BIT registers are located in addresses 0x5101~5117, FLT_SUM registers are located in address 0x5100.</w:t>
      </w:r>
    </w:p>
    <w:p w:rsidR="00870B8D" w:rsidRDefault="00870B8D" w:rsidP="00870B8D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SCTO flag bit is </w:t>
      </w:r>
      <w:r w:rsidR="003B5DF6">
        <w:rPr>
          <w:rFonts w:eastAsia="等线" w:hint="eastAsia"/>
          <w:sz w:val="21"/>
          <w:szCs w:val="21"/>
          <w:lang w:eastAsia="zh-CN"/>
        </w:rPr>
        <w:t>defined in reg5116[6], it is set by SET_SCTO.</w:t>
      </w:r>
      <w:r w:rsidR="003B5DF6" w:rsidRPr="003B5DF6">
        <w:rPr>
          <w:rFonts w:eastAsia="等线" w:hint="eastAsia"/>
          <w:color w:val="0000FF"/>
          <w:sz w:val="21"/>
          <w:szCs w:val="21"/>
          <w:lang w:eastAsia="zh-CN"/>
        </w:rPr>
        <w:t xml:space="preserve"> (HWR001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_</w:t>
      </w:r>
      <w:r w:rsidR="003B5DF6" w:rsidRPr="003B5DF6">
        <w:rPr>
          <w:rFonts w:eastAsia="等线" w:hint="eastAsia"/>
          <w:color w:val="0000FF"/>
          <w:sz w:val="21"/>
          <w:szCs w:val="21"/>
          <w:lang w:eastAsia="zh-CN"/>
        </w:rPr>
        <w:t>FLT_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REG)</w:t>
      </w:r>
    </w:p>
    <w:p w:rsidR="003B5DF6" w:rsidRPr="00870B8D" w:rsidRDefault="003B5DF6" w:rsidP="003B5DF6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LCTO flag bit is defined in reg5116[5], when it is set by SET_LCTO </w:t>
      </w:r>
      <w:r w:rsidRPr="00EC3D18">
        <w:rPr>
          <w:rFonts w:eastAsia="等线" w:hint="eastAsia"/>
          <w:color w:val="FF0000"/>
          <w:sz w:val="21"/>
          <w:szCs w:val="21"/>
          <w:lang w:eastAsia="zh-CN"/>
        </w:rPr>
        <w:t>or by LCTO_LATCH</w:t>
      </w:r>
      <w:r>
        <w:rPr>
          <w:rFonts w:eastAsia="等线" w:hint="eastAsia"/>
          <w:sz w:val="21"/>
          <w:szCs w:val="21"/>
          <w:lang w:eastAsia="zh-CN"/>
        </w:rPr>
        <w:t>.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Pr="00EC3D18">
        <w:rPr>
          <w:rFonts w:eastAsia="等线" w:hint="eastAsia"/>
          <w:color w:val="FF0000"/>
          <w:sz w:val="21"/>
          <w:szCs w:val="21"/>
          <w:lang w:eastAsia="zh-CN"/>
        </w:rPr>
        <w:t>(HWR00</w:t>
      </w:r>
      <w:r w:rsidR="00EC3D18" w:rsidRPr="00EC3D18">
        <w:rPr>
          <w:rFonts w:eastAsia="等线" w:hint="eastAsia"/>
          <w:color w:val="FF0000"/>
          <w:sz w:val="21"/>
          <w:szCs w:val="21"/>
          <w:lang w:eastAsia="zh-CN"/>
        </w:rPr>
        <w:t>2</w:t>
      </w:r>
      <w:r w:rsidRPr="00EC3D18">
        <w:rPr>
          <w:rFonts w:eastAsia="等线" w:hint="eastAsia"/>
          <w:color w:val="FF0000"/>
          <w:sz w:val="21"/>
          <w:szCs w:val="21"/>
          <w:lang w:eastAsia="zh-CN"/>
        </w:rPr>
        <w:t>_FLT_REG)</w:t>
      </w:r>
    </w:p>
    <w:p w:rsidR="003B5DF6" w:rsidRDefault="00073133" w:rsidP="00073133">
      <w:pPr>
        <w:pStyle w:val="af"/>
        <w:spacing w:after="120" w:line="276" w:lineRule="auto"/>
        <w:ind w:firstLineChars="202" w:firstLine="424"/>
        <w:rPr>
          <w:rFonts w:eastAsia="等线" w:hint="eastAsia"/>
          <w:color w:val="0000FF"/>
          <w:sz w:val="21"/>
          <w:szCs w:val="21"/>
          <w:lang w:eastAsia="zh-CN"/>
        </w:rPr>
      </w:pPr>
      <w:r w:rsidRPr="00073133">
        <w:rPr>
          <w:rFonts w:eastAsia="等线"/>
          <w:sz w:val="21"/>
          <w:szCs w:val="21"/>
          <w:lang w:eastAsia="zh-CN"/>
        </w:rPr>
        <w:t>LCTO_SD, VAA_OKB, VDD_OKB, CLK_256K_OKB, VDD_OV, VDD_UV</w:t>
      </w:r>
      <w:r>
        <w:rPr>
          <w:rFonts w:eastAsia="等线" w:hint="eastAsia"/>
          <w:sz w:val="21"/>
          <w:szCs w:val="21"/>
          <w:lang w:eastAsia="zh-CN"/>
        </w:rPr>
        <w:t xml:space="preserve"> flag bits are defined </w:t>
      </w:r>
      <w:r w:rsidR="00324B55">
        <w:rPr>
          <w:rFonts w:eastAsia="等线"/>
          <w:sz w:val="21"/>
          <w:szCs w:val="21"/>
          <w:lang w:eastAsia="zh-CN"/>
        </w:rPr>
        <w:t xml:space="preserve">in </w:t>
      </w:r>
      <w:r w:rsidR="00324B55">
        <w:rPr>
          <w:rFonts w:eastAsia="等线" w:hint="eastAsia"/>
          <w:sz w:val="21"/>
          <w:szCs w:val="21"/>
          <w:lang w:eastAsia="zh-CN"/>
        </w:rPr>
        <w:t>address 0x5115</w:t>
      </w:r>
      <w:r>
        <w:rPr>
          <w:rFonts w:eastAsia="等线" w:hint="eastAsia"/>
          <w:sz w:val="21"/>
          <w:szCs w:val="21"/>
          <w:lang w:eastAsia="zh-CN"/>
        </w:rPr>
        <w:t>.</w:t>
      </w:r>
      <w:r w:rsidRPr="00073133">
        <w:rPr>
          <w:rFonts w:eastAsia="等线"/>
          <w:sz w:val="21"/>
          <w:szCs w:val="21"/>
          <w:lang w:eastAsia="zh-CN"/>
        </w:rPr>
        <w:t xml:space="preserve"> </w:t>
      </w:r>
      <w:r>
        <w:rPr>
          <w:rFonts w:eastAsia="等线" w:hint="eastAsia"/>
          <w:sz w:val="21"/>
          <w:szCs w:val="21"/>
          <w:lang w:eastAsia="zh-CN"/>
        </w:rPr>
        <w:t>They</w:t>
      </w:r>
      <w:r w:rsidRPr="00073133">
        <w:rPr>
          <w:rFonts w:eastAsia="等线"/>
          <w:sz w:val="21"/>
          <w:szCs w:val="21"/>
          <w:lang w:eastAsia="zh-CN"/>
        </w:rPr>
        <w:t xml:space="preserve"> support being only set by </w:t>
      </w:r>
      <w:r>
        <w:rPr>
          <w:rFonts w:eastAsia="等线" w:hint="eastAsia"/>
          <w:sz w:val="21"/>
          <w:szCs w:val="21"/>
          <w:lang w:eastAsia="zh-CN"/>
        </w:rPr>
        <w:t xml:space="preserve">corresponding input </w:t>
      </w:r>
      <w:r w:rsidRPr="00073133">
        <w:rPr>
          <w:rFonts w:eastAsia="等线"/>
          <w:sz w:val="21"/>
          <w:szCs w:val="21"/>
          <w:lang w:eastAsia="zh-CN"/>
        </w:rPr>
        <w:t>XXX_</w:t>
      </w:r>
      <w:r>
        <w:rPr>
          <w:rFonts w:eastAsia="等线"/>
          <w:sz w:val="21"/>
          <w:szCs w:val="21"/>
          <w:lang w:eastAsia="zh-CN"/>
        </w:rPr>
        <w:t>LATCH</w:t>
      </w:r>
      <w:r>
        <w:rPr>
          <w:rFonts w:eastAsia="等线" w:hint="eastAsia"/>
          <w:sz w:val="21"/>
          <w:szCs w:val="21"/>
          <w:lang w:eastAsia="zh-CN"/>
        </w:rPr>
        <w:t xml:space="preserve">. </w:t>
      </w:r>
      <w:r w:rsidRPr="00073133">
        <w:rPr>
          <w:rFonts w:eastAsia="等线"/>
          <w:sz w:val="21"/>
          <w:szCs w:val="21"/>
          <w:lang w:eastAsia="zh-CN"/>
        </w:rPr>
        <w:t>FLT_</w:t>
      </w:r>
      <w:r>
        <w:rPr>
          <w:rFonts w:eastAsia="等线" w:hint="eastAsia"/>
          <w:sz w:val="21"/>
          <w:szCs w:val="21"/>
          <w:lang w:eastAsia="zh-CN"/>
        </w:rPr>
        <w:t>BIT</w:t>
      </w:r>
      <w:r w:rsidRPr="00073133">
        <w:rPr>
          <w:rFonts w:eastAsia="等线"/>
          <w:sz w:val="21"/>
          <w:szCs w:val="21"/>
          <w:lang w:eastAsia="zh-CN"/>
        </w:rPr>
        <w:t xml:space="preserve"> output RST_XXX_LATCH when register bits is written to 1.</w:t>
      </w:r>
      <w:r w:rsidRPr="00073133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>
        <w:rPr>
          <w:rFonts w:eastAsia="等线" w:hint="eastAsia"/>
          <w:color w:val="0000FF"/>
          <w:sz w:val="21"/>
          <w:szCs w:val="21"/>
          <w:lang w:eastAsia="zh-CN"/>
        </w:rPr>
        <w:t>3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_FLT_REG)</w:t>
      </w:r>
    </w:p>
    <w:p w:rsidR="00324B55" w:rsidRDefault="00324B55" w:rsidP="00324B55">
      <w:pPr>
        <w:pStyle w:val="af"/>
        <w:spacing w:after="120" w:line="276" w:lineRule="auto"/>
        <w:ind w:firstLineChars="202" w:firstLine="424"/>
        <w:rPr>
          <w:rFonts w:eastAsia="等线" w:hint="eastAsia"/>
          <w:color w:val="0000FF"/>
          <w:sz w:val="21"/>
          <w:szCs w:val="21"/>
          <w:lang w:eastAsia="zh-CN"/>
        </w:rPr>
      </w:pPr>
      <w:r w:rsidRPr="00324B55">
        <w:rPr>
          <w:rFonts w:eastAsia="等线"/>
          <w:sz w:val="21"/>
          <w:szCs w:val="21"/>
          <w:lang w:eastAsia="zh-CN"/>
        </w:rPr>
        <w:t xml:space="preserve">FLT_TONE_DET_REG </w:t>
      </w:r>
      <w:r>
        <w:rPr>
          <w:rFonts w:eastAsia="等线" w:hint="eastAsia"/>
          <w:sz w:val="21"/>
          <w:szCs w:val="21"/>
          <w:lang w:eastAsia="zh-CN"/>
        </w:rPr>
        <w:t>is</w:t>
      </w:r>
      <w:r w:rsidRPr="00324B55">
        <w:rPr>
          <w:rFonts w:eastAsia="等线"/>
          <w:sz w:val="21"/>
          <w:szCs w:val="21"/>
          <w:lang w:eastAsia="zh-CN"/>
        </w:rPr>
        <w:t xml:space="preserve"> recor</w:t>
      </w:r>
      <w:r w:rsidR="00863AF1">
        <w:rPr>
          <w:rFonts w:eastAsia="等线" w:hint="eastAsia"/>
          <w:sz w:val="21"/>
          <w:szCs w:val="21"/>
          <w:lang w:eastAsia="zh-CN"/>
        </w:rPr>
        <w:t>d</w:t>
      </w:r>
      <w:r w:rsidRPr="00324B55">
        <w:rPr>
          <w:rFonts w:eastAsia="等线"/>
          <w:sz w:val="21"/>
          <w:szCs w:val="21"/>
          <w:lang w:eastAsia="zh-CN"/>
        </w:rPr>
        <w:t xml:space="preserve">ed in </w:t>
      </w:r>
      <w:r>
        <w:rPr>
          <w:rFonts w:eastAsia="等线" w:hint="eastAsia"/>
          <w:sz w:val="21"/>
          <w:szCs w:val="21"/>
          <w:lang w:eastAsia="zh-CN"/>
        </w:rPr>
        <w:t>reg5117[0]</w:t>
      </w:r>
      <w:r w:rsidRPr="00324B55">
        <w:rPr>
          <w:rFonts w:eastAsia="等线"/>
          <w:sz w:val="21"/>
          <w:szCs w:val="21"/>
          <w:lang w:eastAsia="zh-CN"/>
        </w:rPr>
        <w:t>. FLT_TONE_DET_REG shall be high when FLT_TONE_DET is high.</w:t>
      </w:r>
      <w:r>
        <w:rPr>
          <w:rFonts w:eastAsia="等线" w:hint="eastAsia"/>
          <w:sz w:val="21"/>
          <w:szCs w:val="21"/>
          <w:lang w:eastAsia="zh-CN"/>
        </w:rPr>
        <w:t xml:space="preserve"> 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>
        <w:rPr>
          <w:rFonts w:eastAsia="等线" w:hint="eastAsia"/>
          <w:color w:val="0000FF"/>
          <w:sz w:val="21"/>
          <w:szCs w:val="21"/>
          <w:lang w:eastAsia="zh-CN"/>
        </w:rPr>
        <w:t>4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_FLT_REG)</w:t>
      </w:r>
    </w:p>
    <w:p w:rsidR="00324B55" w:rsidRPr="00324B55" w:rsidRDefault="00324B55" w:rsidP="00102798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 w:rsidRPr="00324B55">
        <w:rPr>
          <w:rFonts w:eastAsia="等线"/>
          <w:sz w:val="21"/>
          <w:szCs w:val="21"/>
          <w:lang w:eastAsia="zh-CN"/>
        </w:rPr>
        <w:t>GPI</w:t>
      </w:r>
      <w:r w:rsidR="00102798">
        <w:rPr>
          <w:rFonts w:eastAsia="等线"/>
          <w:sz w:val="21"/>
          <w:szCs w:val="21"/>
          <w:lang w:eastAsia="zh-CN"/>
        </w:rPr>
        <w:t>O_OTUT (including GPIO_OT[11:0]</w:t>
      </w:r>
      <w:r w:rsidR="00102798">
        <w:rPr>
          <w:rFonts w:eastAsia="等线" w:hint="eastAsia"/>
          <w:sz w:val="21"/>
          <w:szCs w:val="21"/>
          <w:lang w:eastAsia="zh-CN"/>
        </w:rPr>
        <w:t xml:space="preserve"> and </w:t>
      </w:r>
      <w:r w:rsidRPr="00324B55">
        <w:rPr>
          <w:rFonts w:eastAsia="等线"/>
          <w:sz w:val="21"/>
          <w:szCs w:val="21"/>
          <w:lang w:eastAsia="zh-CN"/>
        </w:rPr>
        <w:t xml:space="preserve"> GPIO_UT[11:0]) </w:t>
      </w:r>
      <w:r w:rsidR="00102798">
        <w:rPr>
          <w:rFonts w:eastAsia="等线" w:hint="eastAsia"/>
          <w:sz w:val="21"/>
          <w:szCs w:val="21"/>
          <w:lang w:eastAsia="zh-CN"/>
        </w:rPr>
        <w:t>are</w:t>
      </w:r>
      <w:r w:rsidRPr="00324B55">
        <w:rPr>
          <w:rFonts w:eastAsia="等线"/>
          <w:sz w:val="21"/>
          <w:szCs w:val="21"/>
          <w:lang w:eastAsia="zh-CN"/>
        </w:rPr>
        <w:t xml:space="preserve"> recor</w:t>
      </w:r>
      <w:r w:rsidR="00863AF1">
        <w:rPr>
          <w:rFonts w:eastAsia="等线" w:hint="eastAsia"/>
          <w:sz w:val="21"/>
          <w:szCs w:val="21"/>
          <w:lang w:eastAsia="zh-CN"/>
        </w:rPr>
        <w:t>d</w:t>
      </w:r>
      <w:r w:rsidRPr="00324B55">
        <w:rPr>
          <w:rFonts w:eastAsia="等线"/>
          <w:sz w:val="21"/>
          <w:szCs w:val="21"/>
          <w:lang w:eastAsia="zh-CN"/>
        </w:rPr>
        <w:t>ed in FLT_REG.</w:t>
      </w:r>
      <w:r w:rsidR="00102798">
        <w:rPr>
          <w:rFonts w:eastAsia="等线" w:hint="eastAsia"/>
          <w:sz w:val="21"/>
          <w:szCs w:val="21"/>
          <w:lang w:eastAsia="zh-CN"/>
        </w:rPr>
        <w:t xml:space="preserve"> OT_FLT[11:0] recording GPIO_OT faults, are in address 0x510F~5110, UT_FLT[11:0] recording GPIO_UT fault, are in address 0x5111~5112. </w:t>
      </w:r>
      <w:r w:rsidR="00102798" w:rsidRPr="003B5DF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 w:rsidR="00102798">
        <w:rPr>
          <w:rFonts w:eastAsia="等线" w:hint="eastAsia"/>
          <w:color w:val="0000FF"/>
          <w:sz w:val="21"/>
          <w:szCs w:val="21"/>
          <w:lang w:eastAsia="zh-CN"/>
        </w:rPr>
        <w:t>5</w:t>
      </w:r>
      <w:r w:rsidR="00102798" w:rsidRPr="003B5DF6">
        <w:rPr>
          <w:rFonts w:eastAsia="等线" w:hint="eastAsia"/>
          <w:color w:val="0000FF"/>
          <w:sz w:val="21"/>
          <w:szCs w:val="21"/>
          <w:lang w:eastAsia="zh-CN"/>
        </w:rPr>
        <w:t>_FLT_REG)</w:t>
      </w:r>
    </w:p>
    <w:p w:rsidR="00324B55" w:rsidRPr="00324B55" w:rsidRDefault="00324B55" w:rsidP="00102798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 w:rsidRPr="00102798">
        <w:rPr>
          <w:rFonts w:eastAsia="等线"/>
          <w:sz w:val="21"/>
          <w:szCs w:val="21"/>
          <w:lang w:eastAsia="zh-CN"/>
        </w:rPr>
        <w:t xml:space="preserve">CELL_OVUV (including CELL_OV[17:0] and CELL_UV[17:0]) </w:t>
      </w:r>
      <w:r w:rsidR="00102798">
        <w:rPr>
          <w:rFonts w:eastAsia="等线" w:hint="eastAsia"/>
          <w:sz w:val="21"/>
          <w:szCs w:val="21"/>
          <w:lang w:eastAsia="zh-CN"/>
        </w:rPr>
        <w:t>are</w:t>
      </w:r>
      <w:r w:rsidRPr="00102798">
        <w:rPr>
          <w:rFonts w:eastAsia="等线"/>
          <w:sz w:val="21"/>
          <w:szCs w:val="21"/>
          <w:lang w:eastAsia="zh-CN"/>
        </w:rPr>
        <w:t xml:space="preserve"> recor</w:t>
      </w:r>
      <w:r w:rsidR="00863AF1">
        <w:rPr>
          <w:rFonts w:eastAsia="等线" w:hint="eastAsia"/>
          <w:sz w:val="21"/>
          <w:szCs w:val="21"/>
          <w:lang w:eastAsia="zh-CN"/>
        </w:rPr>
        <w:t>d</w:t>
      </w:r>
      <w:r w:rsidRPr="00102798">
        <w:rPr>
          <w:rFonts w:eastAsia="等线"/>
          <w:sz w:val="21"/>
          <w:szCs w:val="21"/>
          <w:lang w:eastAsia="zh-CN"/>
        </w:rPr>
        <w:t>ed in FLT_REG.</w:t>
      </w:r>
      <w:r w:rsidR="00102798">
        <w:rPr>
          <w:rFonts w:eastAsia="等线" w:hint="eastAsia"/>
          <w:sz w:val="21"/>
          <w:szCs w:val="21"/>
          <w:lang w:eastAsia="zh-CN"/>
        </w:rPr>
        <w:t xml:space="preserve"> </w:t>
      </w:r>
      <w:r w:rsidR="00DA7326">
        <w:rPr>
          <w:rFonts w:eastAsia="等线" w:hint="eastAsia"/>
          <w:sz w:val="21"/>
          <w:szCs w:val="21"/>
          <w:lang w:eastAsia="zh-CN"/>
        </w:rPr>
        <w:t xml:space="preserve">OV_FLT[17:0] recording CELL_OV faults, are in address 0x5104~5106, UV_FLT[17:0] recording CELL_UV faults, are in address 0x5107~5109. </w:t>
      </w:r>
      <w:r w:rsidR="00DA7326" w:rsidRPr="003B5DF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 w:rsidR="00DA7326">
        <w:rPr>
          <w:rFonts w:eastAsia="等线" w:hint="eastAsia"/>
          <w:color w:val="0000FF"/>
          <w:sz w:val="21"/>
          <w:szCs w:val="21"/>
          <w:lang w:eastAsia="zh-CN"/>
        </w:rPr>
        <w:t>6</w:t>
      </w:r>
      <w:r w:rsidR="00DA7326" w:rsidRPr="003B5DF6">
        <w:rPr>
          <w:rFonts w:eastAsia="等线" w:hint="eastAsia"/>
          <w:color w:val="0000FF"/>
          <w:sz w:val="21"/>
          <w:szCs w:val="21"/>
          <w:lang w:eastAsia="zh-CN"/>
        </w:rPr>
        <w:t>_FLT_REG)</w:t>
      </w:r>
    </w:p>
    <w:p w:rsidR="00324B55" w:rsidRPr="00102798" w:rsidRDefault="00DA7326" w:rsidP="00102798">
      <w:pPr>
        <w:pStyle w:val="af"/>
        <w:spacing w:after="120" w:line="276" w:lineRule="auto"/>
        <w:ind w:firstLineChars="202" w:firstLine="424"/>
        <w:rPr>
          <w:rFonts w:eastAsia="等线" w:hint="eastAsia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Every fault bit has its corresponding mask bit. </w:t>
      </w:r>
      <w:r w:rsidR="00324B55" w:rsidRPr="00102798">
        <w:rPr>
          <w:rFonts w:eastAsia="等线"/>
          <w:sz w:val="21"/>
          <w:szCs w:val="21"/>
          <w:lang w:eastAsia="zh-CN"/>
        </w:rPr>
        <w:t xml:space="preserve">All fault bits </w:t>
      </w:r>
      <w:r>
        <w:rPr>
          <w:rFonts w:eastAsia="等线" w:hint="eastAsia"/>
          <w:sz w:val="21"/>
          <w:szCs w:val="21"/>
          <w:lang w:eastAsia="zh-CN"/>
        </w:rPr>
        <w:t>can</w:t>
      </w:r>
      <w:r w:rsidR="00324B55" w:rsidRPr="00102798">
        <w:rPr>
          <w:rFonts w:eastAsia="等线"/>
          <w:sz w:val="21"/>
          <w:szCs w:val="21"/>
          <w:lang w:eastAsia="zh-CN"/>
        </w:rPr>
        <w:t xml:space="preserve"> not be set high when co</w:t>
      </w:r>
      <w:r>
        <w:rPr>
          <w:rFonts w:eastAsia="等线"/>
          <w:sz w:val="21"/>
          <w:szCs w:val="21"/>
          <w:lang w:eastAsia="zh-CN"/>
        </w:rPr>
        <w:t xml:space="preserve">rresponding mask bit(from </w:t>
      </w:r>
      <w:r>
        <w:rPr>
          <w:rFonts w:eastAsia="等线" w:hint="eastAsia"/>
          <w:sz w:val="21"/>
          <w:szCs w:val="21"/>
          <w:lang w:eastAsia="zh-CN"/>
        </w:rPr>
        <w:t>reg0100~0117</w:t>
      </w:r>
      <w:r w:rsidR="00324B55" w:rsidRPr="00102798">
        <w:rPr>
          <w:rFonts w:eastAsia="等线"/>
          <w:sz w:val="21"/>
          <w:szCs w:val="21"/>
          <w:lang w:eastAsia="zh-CN"/>
        </w:rPr>
        <w:t>) is 1.</w:t>
      </w:r>
      <w:r>
        <w:rPr>
          <w:rFonts w:eastAsia="等线" w:hint="eastAsia"/>
          <w:sz w:val="21"/>
          <w:szCs w:val="21"/>
          <w:lang w:eastAsia="zh-CN"/>
        </w:rPr>
        <w:t xml:space="preserve"> 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 w:rsidR="00863AF1">
        <w:rPr>
          <w:rFonts w:eastAsia="等线" w:hint="eastAsia"/>
          <w:color w:val="0000FF"/>
          <w:sz w:val="21"/>
          <w:szCs w:val="21"/>
          <w:lang w:eastAsia="zh-CN"/>
        </w:rPr>
        <w:t>9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_FLT_REG)</w:t>
      </w:r>
    </w:p>
    <w:p w:rsidR="00324B55" w:rsidRPr="00102798" w:rsidRDefault="00324B55" w:rsidP="00102798">
      <w:pPr>
        <w:pStyle w:val="af"/>
        <w:spacing w:after="120" w:line="276" w:lineRule="auto"/>
        <w:ind w:firstLineChars="202" w:firstLine="424"/>
        <w:rPr>
          <w:rFonts w:eastAsia="等线" w:hint="eastAsia"/>
          <w:sz w:val="21"/>
          <w:szCs w:val="21"/>
          <w:lang w:eastAsia="zh-CN"/>
        </w:rPr>
      </w:pPr>
      <w:r w:rsidRPr="00102798">
        <w:rPr>
          <w:rFonts w:eastAsia="等线"/>
          <w:sz w:val="21"/>
          <w:szCs w:val="21"/>
          <w:lang w:eastAsia="zh-CN"/>
        </w:rPr>
        <w:t xml:space="preserve">COW[18:0] </w:t>
      </w:r>
      <w:r w:rsidR="00863AF1">
        <w:rPr>
          <w:rFonts w:eastAsia="等线" w:hint="eastAsia"/>
          <w:sz w:val="21"/>
          <w:szCs w:val="21"/>
          <w:lang w:eastAsia="zh-CN"/>
        </w:rPr>
        <w:t xml:space="preserve">are fault flag from </w:t>
      </w:r>
      <w:proofErr w:type="spellStart"/>
      <w:r w:rsidR="00863AF1">
        <w:rPr>
          <w:rFonts w:eastAsia="等线" w:hint="eastAsia"/>
          <w:sz w:val="21"/>
          <w:szCs w:val="21"/>
          <w:lang w:eastAsia="zh-CN"/>
        </w:rPr>
        <w:t>u_C_OW_CTRL</w:t>
      </w:r>
      <w:proofErr w:type="spellEnd"/>
      <w:r w:rsidR="00863AF1">
        <w:rPr>
          <w:rFonts w:eastAsia="等线" w:hint="eastAsia"/>
          <w:sz w:val="21"/>
          <w:szCs w:val="21"/>
          <w:lang w:eastAsia="zh-CN"/>
        </w:rPr>
        <w:t>, are in</w:t>
      </w:r>
      <w:r w:rsidRPr="00102798">
        <w:rPr>
          <w:rFonts w:eastAsia="等线"/>
          <w:sz w:val="21"/>
          <w:szCs w:val="21"/>
          <w:lang w:eastAsia="zh-CN"/>
        </w:rPr>
        <w:t xml:space="preserve"> </w:t>
      </w:r>
      <w:r w:rsidR="00863AF1">
        <w:rPr>
          <w:rFonts w:eastAsia="等线" w:hint="eastAsia"/>
          <w:sz w:val="21"/>
          <w:szCs w:val="21"/>
          <w:lang w:eastAsia="zh-CN"/>
        </w:rPr>
        <w:t xml:space="preserve">address 0x5101~5103. </w:t>
      </w:r>
      <w:r w:rsidR="00863AF1" w:rsidRPr="003B5DF6">
        <w:rPr>
          <w:rFonts w:eastAsia="等线" w:hint="eastAsia"/>
          <w:color w:val="0000FF"/>
          <w:sz w:val="21"/>
          <w:szCs w:val="21"/>
          <w:lang w:eastAsia="zh-CN"/>
        </w:rPr>
        <w:t>(HWR0</w:t>
      </w:r>
      <w:r w:rsidR="00863AF1">
        <w:rPr>
          <w:rFonts w:eastAsia="等线" w:hint="eastAsia"/>
          <w:color w:val="0000FF"/>
          <w:sz w:val="21"/>
          <w:szCs w:val="21"/>
          <w:lang w:eastAsia="zh-CN"/>
        </w:rPr>
        <w:t>1</w:t>
      </w:r>
      <w:r w:rsidR="00863AF1" w:rsidRPr="003B5DF6">
        <w:rPr>
          <w:rFonts w:eastAsia="等线" w:hint="eastAsia"/>
          <w:color w:val="0000FF"/>
          <w:sz w:val="21"/>
          <w:szCs w:val="21"/>
          <w:lang w:eastAsia="zh-CN"/>
        </w:rPr>
        <w:t>0_FLT_REG)</w:t>
      </w:r>
    </w:p>
    <w:p w:rsidR="00324B55" w:rsidRPr="00102798" w:rsidRDefault="00324B55" w:rsidP="00102798">
      <w:pPr>
        <w:pStyle w:val="af"/>
        <w:spacing w:after="120" w:line="276" w:lineRule="auto"/>
        <w:ind w:firstLineChars="202" w:firstLine="424"/>
        <w:rPr>
          <w:rFonts w:eastAsia="等线" w:hint="eastAsia"/>
          <w:sz w:val="21"/>
          <w:szCs w:val="21"/>
          <w:lang w:eastAsia="zh-CN"/>
        </w:rPr>
      </w:pPr>
      <w:r w:rsidRPr="00102798">
        <w:rPr>
          <w:rFonts w:eastAsia="等线"/>
          <w:sz w:val="21"/>
          <w:szCs w:val="21"/>
          <w:lang w:eastAsia="zh-CN"/>
        </w:rPr>
        <w:t xml:space="preserve">All fault bits </w:t>
      </w:r>
      <w:r w:rsidR="00863AF1">
        <w:rPr>
          <w:rFonts w:eastAsia="等线" w:hint="eastAsia"/>
          <w:sz w:val="21"/>
          <w:szCs w:val="21"/>
          <w:lang w:eastAsia="zh-CN"/>
        </w:rPr>
        <w:t xml:space="preserve">can </w:t>
      </w:r>
      <w:r w:rsidRPr="00102798">
        <w:rPr>
          <w:rFonts w:eastAsia="等线"/>
          <w:sz w:val="21"/>
          <w:szCs w:val="21"/>
          <w:lang w:eastAsia="zh-CN"/>
        </w:rPr>
        <w:t xml:space="preserve">not be written to 1 via COMM_CTRL. </w:t>
      </w:r>
      <w:r w:rsidR="00863AF1">
        <w:rPr>
          <w:rFonts w:eastAsia="等线" w:hint="eastAsia"/>
          <w:sz w:val="21"/>
          <w:szCs w:val="21"/>
          <w:lang w:eastAsia="zh-CN"/>
        </w:rPr>
        <w:t>When corresponding mask bit is 0, a</w:t>
      </w:r>
      <w:r w:rsidRPr="00102798">
        <w:rPr>
          <w:rFonts w:eastAsia="等线"/>
          <w:sz w:val="21"/>
          <w:szCs w:val="21"/>
          <w:lang w:eastAsia="zh-CN"/>
        </w:rPr>
        <w:t xml:space="preserve">ll fault bits </w:t>
      </w:r>
      <w:proofErr w:type="spellStart"/>
      <w:r w:rsidR="00863AF1">
        <w:rPr>
          <w:rFonts w:eastAsia="等线" w:hint="eastAsia"/>
          <w:sz w:val="21"/>
          <w:szCs w:val="21"/>
          <w:lang w:eastAsia="zh-CN"/>
        </w:rPr>
        <w:t>can</w:t>
      </w:r>
      <w:r w:rsidRPr="00102798">
        <w:rPr>
          <w:rFonts w:eastAsia="等线"/>
          <w:sz w:val="21"/>
          <w:szCs w:val="21"/>
          <w:lang w:eastAsia="zh-CN"/>
        </w:rPr>
        <w:t>l</w:t>
      </w:r>
      <w:proofErr w:type="spellEnd"/>
      <w:r w:rsidRPr="00102798">
        <w:rPr>
          <w:rFonts w:eastAsia="等线"/>
          <w:sz w:val="21"/>
          <w:szCs w:val="21"/>
          <w:lang w:eastAsia="zh-CN"/>
        </w:rPr>
        <w:t xml:space="preserve"> be cleared to 0 when written 0 via COMM_CTRL.</w:t>
      </w:r>
      <w:r w:rsidR="00863AF1">
        <w:rPr>
          <w:rFonts w:eastAsia="等线" w:hint="eastAsia"/>
          <w:sz w:val="21"/>
          <w:szCs w:val="21"/>
          <w:lang w:eastAsia="zh-CN"/>
        </w:rPr>
        <w:t xml:space="preserve"> </w:t>
      </w:r>
      <w:r w:rsidR="00863AF1" w:rsidRPr="003B5DF6">
        <w:rPr>
          <w:rFonts w:eastAsia="等线" w:hint="eastAsia"/>
          <w:color w:val="0000FF"/>
          <w:sz w:val="21"/>
          <w:szCs w:val="21"/>
          <w:lang w:eastAsia="zh-CN"/>
        </w:rPr>
        <w:t>(HWR0</w:t>
      </w:r>
      <w:r w:rsidR="00863AF1">
        <w:rPr>
          <w:rFonts w:eastAsia="等线" w:hint="eastAsia"/>
          <w:color w:val="0000FF"/>
          <w:sz w:val="21"/>
          <w:szCs w:val="21"/>
          <w:lang w:eastAsia="zh-CN"/>
        </w:rPr>
        <w:t>11</w:t>
      </w:r>
      <w:r w:rsidR="00863AF1" w:rsidRPr="003B5DF6">
        <w:rPr>
          <w:rFonts w:eastAsia="等线" w:hint="eastAsia"/>
          <w:color w:val="0000FF"/>
          <w:sz w:val="21"/>
          <w:szCs w:val="21"/>
          <w:lang w:eastAsia="zh-CN"/>
        </w:rPr>
        <w:t>_FLT_REG)</w:t>
      </w:r>
    </w:p>
    <w:p w:rsidR="00324B55" w:rsidRPr="00102798" w:rsidRDefault="00324B55" w:rsidP="00102798">
      <w:pPr>
        <w:pStyle w:val="af"/>
        <w:spacing w:after="120" w:line="276" w:lineRule="auto"/>
        <w:ind w:firstLineChars="202" w:firstLine="424"/>
        <w:rPr>
          <w:rFonts w:eastAsia="等线" w:hint="eastAsia"/>
          <w:sz w:val="21"/>
          <w:szCs w:val="21"/>
          <w:lang w:eastAsia="zh-CN"/>
        </w:rPr>
      </w:pPr>
      <w:r w:rsidRPr="00102798">
        <w:rPr>
          <w:rFonts w:eastAsia="等线"/>
          <w:sz w:val="21"/>
          <w:szCs w:val="21"/>
          <w:lang w:eastAsia="zh-CN"/>
        </w:rPr>
        <w:t xml:space="preserve">CB_CONF_FLT </w:t>
      </w:r>
      <w:r w:rsidR="00863AF1">
        <w:rPr>
          <w:rFonts w:eastAsia="等线" w:hint="eastAsia"/>
          <w:sz w:val="21"/>
          <w:szCs w:val="21"/>
          <w:lang w:eastAsia="zh-CN"/>
        </w:rPr>
        <w:t>is</w:t>
      </w:r>
      <w:r w:rsidRPr="00102798">
        <w:rPr>
          <w:rFonts w:eastAsia="等线"/>
          <w:sz w:val="21"/>
          <w:szCs w:val="21"/>
          <w:lang w:eastAsia="zh-CN"/>
        </w:rPr>
        <w:t xml:space="preserve"> recor</w:t>
      </w:r>
      <w:r w:rsidR="00863AF1">
        <w:rPr>
          <w:rFonts w:eastAsia="等线" w:hint="eastAsia"/>
          <w:sz w:val="21"/>
          <w:szCs w:val="21"/>
          <w:lang w:eastAsia="zh-CN"/>
        </w:rPr>
        <w:t>d</w:t>
      </w:r>
      <w:r w:rsidRPr="00102798">
        <w:rPr>
          <w:rFonts w:eastAsia="等线"/>
          <w:sz w:val="21"/>
          <w:szCs w:val="21"/>
          <w:lang w:eastAsia="zh-CN"/>
        </w:rPr>
        <w:t xml:space="preserve">ed in </w:t>
      </w:r>
      <w:r w:rsidR="00863AF1">
        <w:rPr>
          <w:rFonts w:eastAsia="等线" w:hint="eastAsia"/>
          <w:sz w:val="21"/>
          <w:szCs w:val="21"/>
          <w:lang w:eastAsia="zh-CN"/>
        </w:rPr>
        <w:t>reg5116[7]</w:t>
      </w:r>
      <w:r w:rsidRPr="00102798">
        <w:rPr>
          <w:rFonts w:eastAsia="等线"/>
          <w:sz w:val="21"/>
          <w:szCs w:val="21"/>
          <w:lang w:eastAsia="zh-CN"/>
        </w:rPr>
        <w:t>.</w:t>
      </w:r>
      <w:r w:rsidR="00863AF1">
        <w:rPr>
          <w:rFonts w:eastAsia="等线" w:hint="eastAsia"/>
          <w:sz w:val="21"/>
          <w:szCs w:val="21"/>
          <w:lang w:eastAsia="zh-CN"/>
        </w:rPr>
        <w:t xml:space="preserve"> </w:t>
      </w:r>
      <w:r w:rsidR="00863AF1" w:rsidRPr="003B5DF6">
        <w:rPr>
          <w:rFonts w:eastAsia="等线" w:hint="eastAsia"/>
          <w:color w:val="0000FF"/>
          <w:sz w:val="21"/>
          <w:szCs w:val="21"/>
          <w:lang w:eastAsia="zh-CN"/>
        </w:rPr>
        <w:t>(HWR0</w:t>
      </w:r>
      <w:r w:rsidR="00863AF1">
        <w:rPr>
          <w:rFonts w:eastAsia="等线" w:hint="eastAsia"/>
          <w:color w:val="0000FF"/>
          <w:sz w:val="21"/>
          <w:szCs w:val="21"/>
          <w:lang w:eastAsia="zh-CN"/>
        </w:rPr>
        <w:t>12</w:t>
      </w:r>
      <w:r w:rsidR="00863AF1" w:rsidRPr="003B5DF6">
        <w:rPr>
          <w:rFonts w:eastAsia="等线" w:hint="eastAsia"/>
          <w:color w:val="0000FF"/>
          <w:sz w:val="21"/>
          <w:szCs w:val="21"/>
          <w:lang w:eastAsia="zh-CN"/>
        </w:rPr>
        <w:t>_FLT_REG)</w:t>
      </w:r>
    </w:p>
    <w:p w:rsidR="00324B55" w:rsidRPr="00102798" w:rsidRDefault="00863AF1" w:rsidP="00102798">
      <w:pPr>
        <w:pStyle w:val="af"/>
        <w:spacing w:after="120" w:line="276" w:lineRule="auto"/>
        <w:ind w:firstLineChars="202" w:firstLine="424"/>
        <w:rPr>
          <w:rFonts w:eastAsia="等线" w:hint="eastAsia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RX_</w:t>
      </w:r>
      <w:r>
        <w:rPr>
          <w:rFonts w:eastAsia="等线"/>
          <w:sz w:val="21"/>
          <w:szCs w:val="21"/>
          <w:lang w:eastAsia="zh-CN"/>
        </w:rPr>
        <w:t>FIFO_OF</w:t>
      </w:r>
      <w:r>
        <w:rPr>
          <w:rFonts w:eastAsia="等线" w:hint="eastAsia"/>
          <w:sz w:val="21"/>
          <w:szCs w:val="21"/>
          <w:lang w:eastAsia="zh-CN"/>
        </w:rPr>
        <w:t>_REG</w:t>
      </w:r>
      <w:r w:rsidR="00324B55" w:rsidRPr="00102798">
        <w:rPr>
          <w:rFonts w:eastAsia="等线"/>
          <w:sz w:val="21"/>
          <w:szCs w:val="21"/>
          <w:lang w:eastAsia="zh-CN"/>
        </w:rPr>
        <w:t xml:space="preserve"> bit </w:t>
      </w:r>
      <w:r w:rsidRPr="00102798">
        <w:rPr>
          <w:rFonts w:eastAsia="等线"/>
          <w:sz w:val="21"/>
          <w:szCs w:val="21"/>
          <w:lang w:eastAsia="zh-CN"/>
        </w:rPr>
        <w:t xml:space="preserve">set by </w:t>
      </w:r>
      <w:r>
        <w:rPr>
          <w:rFonts w:eastAsia="等线" w:hint="eastAsia"/>
          <w:sz w:val="21"/>
          <w:szCs w:val="21"/>
          <w:lang w:eastAsia="zh-CN"/>
        </w:rPr>
        <w:t>RX_</w:t>
      </w:r>
      <w:r w:rsidRPr="00102798">
        <w:rPr>
          <w:rFonts w:eastAsia="等线"/>
          <w:sz w:val="21"/>
          <w:szCs w:val="21"/>
          <w:lang w:eastAsia="zh-CN"/>
        </w:rPr>
        <w:t xml:space="preserve">FIFO_OF </w:t>
      </w:r>
      <w:r>
        <w:rPr>
          <w:rFonts w:eastAsia="等线" w:hint="eastAsia"/>
          <w:sz w:val="21"/>
          <w:szCs w:val="21"/>
          <w:lang w:eastAsia="zh-CN"/>
        </w:rPr>
        <w:t>is recorded in reg5116[3], TX_</w:t>
      </w:r>
      <w:r>
        <w:rPr>
          <w:rFonts w:eastAsia="等线"/>
          <w:sz w:val="21"/>
          <w:szCs w:val="21"/>
          <w:lang w:eastAsia="zh-CN"/>
        </w:rPr>
        <w:t>FIFO_OF</w:t>
      </w:r>
      <w:r>
        <w:rPr>
          <w:rFonts w:eastAsia="等线" w:hint="eastAsia"/>
          <w:sz w:val="21"/>
          <w:szCs w:val="21"/>
          <w:lang w:eastAsia="zh-CN"/>
        </w:rPr>
        <w:t>_REG</w:t>
      </w:r>
      <w:r w:rsidRPr="00102798">
        <w:rPr>
          <w:rFonts w:eastAsia="等线"/>
          <w:sz w:val="21"/>
          <w:szCs w:val="21"/>
          <w:lang w:eastAsia="zh-CN"/>
        </w:rPr>
        <w:t xml:space="preserve"> bit set by </w:t>
      </w:r>
      <w:r>
        <w:rPr>
          <w:rFonts w:eastAsia="等线" w:hint="eastAsia"/>
          <w:sz w:val="21"/>
          <w:szCs w:val="21"/>
          <w:lang w:eastAsia="zh-CN"/>
        </w:rPr>
        <w:t>TX_</w:t>
      </w:r>
      <w:r w:rsidRPr="00102798">
        <w:rPr>
          <w:rFonts w:eastAsia="等线"/>
          <w:sz w:val="21"/>
          <w:szCs w:val="21"/>
          <w:lang w:eastAsia="zh-CN"/>
        </w:rPr>
        <w:t xml:space="preserve">FIFO_OF </w:t>
      </w:r>
      <w:r>
        <w:rPr>
          <w:rFonts w:eastAsia="等线" w:hint="eastAsia"/>
          <w:sz w:val="21"/>
          <w:szCs w:val="21"/>
          <w:lang w:eastAsia="zh-CN"/>
        </w:rPr>
        <w:t>is recorded in reg5116[2].</w:t>
      </w:r>
      <w:r w:rsidR="00324B55" w:rsidRPr="00102798">
        <w:rPr>
          <w:rFonts w:eastAsia="等线"/>
          <w:sz w:val="21"/>
          <w:szCs w:val="21"/>
          <w:lang w:eastAsia="zh-CN"/>
        </w:rPr>
        <w:t xml:space="preserve"> 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(HWR0</w:t>
      </w:r>
      <w:r>
        <w:rPr>
          <w:rFonts w:eastAsia="等线" w:hint="eastAsia"/>
          <w:color w:val="0000FF"/>
          <w:sz w:val="21"/>
          <w:szCs w:val="21"/>
          <w:lang w:eastAsia="zh-CN"/>
        </w:rPr>
        <w:t>13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_FLT_REG)</w:t>
      </w:r>
    </w:p>
    <w:p w:rsidR="00324B55" w:rsidRPr="00102798" w:rsidRDefault="00863AF1" w:rsidP="00863AF1">
      <w:pPr>
        <w:pStyle w:val="af"/>
        <w:spacing w:after="120" w:line="276" w:lineRule="auto"/>
        <w:ind w:firstLineChars="202" w:firstLine="424"/>
        <w:rPr>
          <w:rFonts w:eastAsia="等线" w:hint="eastAsia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TX_</w:t>
      </w:r>
      <w:r w:rsidR="00324B55" w:rsidRPr="00102798">
        <w:rPr>
          <w:rFonts w:eastAsia="等线"/>
          <w:sz w:val="21"/>
          <w:szCs w:val="21"/>
          <w:lang w:eastAsia="zh-CN"/>
        </w:rPr>
        <w:t>FIFO_UF</w:t>
      </w:r>
      <w:r>
        <w:rPr>
          <w:rFonts w:eastAsia="等线" w:hint="eastAsia"/>
          <w:sz w:val="21"/>
          <w:szCs w:val="21"/>
          <w:lang w:eastAsia="zh-CN"/>
        </w:rPr>
        <w:t>_REG</w:t>
      </w:r>
      <w:r w:rsidR="00324B55" w:rsidRPr="00102798">
        <w:rPr>
          <w:rFonts w:eastAsia="等线"/>
          <w:sz w:val="21"/>
          <w:szCs w:val="21"/>
          <w:lang w:eastAsia="zh-CN"/>
        </w:rPr>
        <w:t xml:space="preserve"> bit </w:t>
      </w:r>
      <w:r w:rsidRPr="00102798">
        <w:rPr>
          <w:rFonts w:eastAsia="等线"/>
          <w:sz w:val="21"/>
          <w:szCs w:val="21"/>
          <w:lang w:eastAsia="zh-CN"/>
        </w:rPr>
        <w:t xml:space="preserve">set by </w:t>
      </w:r>
      <w:r>
        <w:rPr>
          <w:rFonts w:eastAsia="等线" w:hint="eastAsia"/>
          <w:sz w:val="21"/>
          <w:szCs w:val="21"/>
          <w:lang w:eastAsia="zh-CN"/>
        </w:rPr>
        <w:t>TX_</w:t>
      </w:r>
      <w:r w:rsidRPr="00102798">
        <w:rPr>
          <w:rFonts w:eastAsia="等线"/>
          <w:sz w:val="21"/>
          <w:szCs w:val="21"/>
          <w:lang w:eastAsia="zh-CN"/>
        </w:rPr>
        <w:t xml:space="preserve">FIFO_UF </w:t>
      </w:r>
      <w:r>
        <w:rPr>
          <w:rFonts w:eastAsia="等线"/>
          <w:sz w:val="21"/>
          <w:szCs w:val="21"/>
          <w:lang w:eastAsia="zh-CN"/>
        </w:rPr>
        <w:t>i</w:t>
      </w:r>
      <w:r>
        <w:rPr>
          <w:rFonts w:eastAsia="等线" w:hint="eastAsia"/>
          <w:sz w:val="21"/>
          <w:szCs w:val="21"/>
          <w:lang w:eastAsia="zh-CN"/>
        </w:rPr>
        <w:t>s recorded in reg5116[1].</w:t>
      </w:r>
      <w:r w:rsidR="00324B55" w:rsidRPr="00102798">
        <w:rPr>
          <w:rFonts w:eastAsia="等线"/>
          <w:sz w:val="21"/>
          <w:szCs w:val="21"/>
          <w:lang w:eastAsia="zh-CN"/>
        </w:rPr>
        <w:t xml:space="preserve"> 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(HWR0</w:t>
      </w:r>
      <w:r>
        <w:rPr>
          <w:rFonts w:eastAsia="等线" w:hint="eastAsia"/>
          <w:color w:val="0000FF"/>
          <w:sz w:val="21"/>
          <w:szCs w:val="21"/>
          <w:lang w:eastAsia="zh-CN"/>
        </w:rPr>
        <w:t>14</w:t>
      </w:r>
      <w:r w:rsidRPr="003B5DF6">
        <w:rPr>
          <w:rFonts w:eastAsia="等线" w:hint="eastAsia"/>
          <w:color w:val="0000FF"/>
          <w:sz w:val="21"/>
          <w:szCs w:val="21"/>
          <w:lang w:eastAsia="zh-CN"/>
        </w:rPr>
        <w:t>_FLT_REG)</w:t>
      </w:r>
    </w:p>
    <w:sectPr w:rsidR="00324B55" w:rsidRPr="00102798" w:rsidSect="003270AD"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02798" w:rsidRDefault="00102798">
      <w:r>
        <w:separator/>
      </w:r>
    </w:p>
  </w:endnote>
  <w:endnote w:type="continuationSeparator" w:id="1">
    <w:p w:rsidR="00102798" w:rsidRDefault="001027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LTStd-Bold">
    <w:altName w:val="Arial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Arial-BoldMT">
    <w:altName w:val="Arial"/>
    <w:charset w:val="00"/>
    <w:family w:val="swiss"/>
    <w:pitch w:val="default"/>
    <w:sig w:usb0="00000001" w:usb1="080E0000" w:usb2="00000010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ans">
    <w:altName w:val="MS PGothic"/>
    <w:charset w:val="80"/>
    <w:family w:val="swiss"/>
    <w:pitch w:val="default"/>
    <w:sig w:usb0="00000000" w:usb1="00000000" w:usb2="00000000" w:usb3="00000000" w:csb0="00000000" w:csb1="00000000"/>
  </w:font>
  <w:font w:name="DejaVu Sans">
    <w:altName w:val="MS Gothic"/>
    <w:charset w:val="80"/>
    <w:family w:val="auto"/>
    <w:pitch w:val="default"/>
    <w:sig w:usb0="00000000" w:usb1="00000000" w:usb2="00000000" w:usb3="00000000" w:csb0="00000000" w:csb1="00000000"/>
  </w:font>
  <w:font w:name="DTP HelLig">
    <w:altName w:val="Arial Unicode MS"/>
    <w:charset w:val="86"/>
    <w:family w:val="swiss"/>
    <w:pitch w:val="default"/>
    <w:sig w:usb0="00000000" w:usb1="00000000" w:usb2="00000010" w:usb3="00000000" w:csb0="00040000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等线">
    <w:altName w:val="Arial Unicode MS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Open Sans">
    <w:altName w:val="Arial"/>
    <w:charset w:val="00"/>
    <w:family w:val="swiss"/>
    <w:pitch w:val="variable"/>
    <w:sig w:usb0="00000001" w:usb1="4000205B" w:usb2="00000028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390858"/>
    </w:sdtPr>
    <w:sdtContent>
      <w:p w:rsidR="00102798" w:rsidRDefault="00102798">
        <w:pPr>
          <w:pStyle w:val="a7"/>
          <w:jc w:val="right"/>
        </w:pPr>
        <w:fldSimple w:instr="PAGE   \* MERGEFORMAT">
          <w:r w:rsidR="00863AF1">
            <w:rPr>
              <w:noProof/>
              <w:lang w:eastAsia="zh-CN"/>
            </w:rPr>
            <w:t>19</w:t>
          </w:r>
        </w:fldSimple>
      </w:p>
    </w:sdtContent>
  </w:sdt>
  <w:p w:rsidR="00102798" w:rsidRDefault="00102798">
    <w:pPr>
      <w:pStyle w:val="a7"/>
      <w:jc w:val="center"/>
    </w:pPr>
    <w:proofErr w:type="spellStart"/>
    <w:r>
      <w:rPr>
        <w:rFonts w:hint="eastAsia"/>
      </w:rPr>
      <w:t>Silergy</w:t>
    </w:r>
    <w:proofErr w:type="spellEnd"/>
    <w:r>
      <w:rPr>
        <w:rFonts w:hint="eastAsia"/>
      </w:rPr>
      <w:t xml:space="preserve">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proofErr w:type="spellStart"/>
    <w:r>
      <w:rPr>
        <w:rFonts w:hint="eastAsia"/>
        <w:lang w:eastAsia="zh-CN"/>
      </w:rPr>
      <w:t>DoNotDistribute</w:t>
    </w:r>
    <w:proofErr w:type="spellEnd"/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02798" w:rsidRDefault="00102798">
      <w:r>
        <w:separator/>
      </w:r>
    </w:p>
  </w:footnote>
  <w:footnote w:type="continuationSeparator" w:id="1">
    <w:p w:rsidR="00102798" w:rsidRDefault="0010279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02798" w:rsidRDefault="00102798">
    <w:pPr>
      <w:pStyle w:val="a8"/>
    </w:pPr>
    <w:r>
      <w:rPr>
        <w:rFonts w:hint="eastAsia"/>
        <w:lang w:eastAsia="zh-CN"/>
      </w:rPr>
      <w:t>SilergyIPSpecificationV</w:t>
    </w:r>
    <w:r>
      <w:rPr>
        <w:lang w:eastAsia="zh-CN"/>
      </w:rPr>
      <w:t>0.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BA92916"/>
    <w:multiLevelType w:val="hybridMultilevel"/>
    <w:tmpl w:val="F4E8F15A"/>
    <w:lvl w:ilvl="0" w:tplc="94A649DC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F24077"/>
    <w:multiLevelType w:val="multilevel"/>
    <w:tmpl w:val="ACEA034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2">
    <w:nsid w:val="331269EB"/>
    <w:multiLevelType w:val="multilevel"/>
    <w:tmpl w:val="CB786C4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2"/>
  </w:num>
  <w:num w:numId="3">
    <w:abstractNumId w:val="0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9"/>
  <w:bordersDoNotSurroundHeader/>
  <w:bordersDoNotSurroundFooter/>
  <w:proofState w:spelling="clean"/>
  <w:defaultTabStop w:val="719"/>
  <w:drawingGridHorizontalSpacing w:val="110"/>
  <w:displayHorizontalDrawingGridEvery w:val="2"/>
  <w:characterSpacingControl w:val="doNotCompress"/>
  <w:hdrShapeDefaults>
    <o:shapedefaults v:ext="edit" spidmax="2051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764EAC"/>
    <w:rsid w:val="00001F61"/>
    <w:rsid w:val="00004889"/>
    <w:rsid w:val="0001129B"/>
    <w:rsid w:val="00013389"/>
    <w:rsid w:val="000135FB"/>
    <w:rsid w:val="00014A4C"/>
    <w:rsid w:val="00016555"/>
    <w:rsid w:val="000207EB"/>
    <w:rsid w:val="00022669"/>
    <w:rsid w:val="0002766B"/>
    <w:rsid w:val="00030991"/>
    <w:rsid w:val="00030D5E"/>
    <w:rsid w:val="0003190A"/>
    <w:rsid w:val="000323C5"/>
    <w:rsid w:val="00033C0F"/>
    <w:rsid w:val="0003482A"/>
    <w:rsid w:val="00035752"/>
    <w:rsid w:val="00035A5B"/>
    <w:rsid w:val="00036CE1"/>
    <w:rsid w:val="0004177C"/>
    <w:rsid w:val="00052ADE"/>
    <w:rsid w:val="0005392E"/>
    <w:rsid w:val="0005646B"/>
    <w:rsid w:val="00057C4E"/>
    <w:rsid w:val="0006116E"/>
    <w:rsid w:val="00063CC2"/>
    <w:rsid w:val="00070A93"/>
    <w:rsid w:val="00072827"/>
    <w:rsid w:val="00073133"/>
    <w:rsid w:val="000778F9"/>
    <w:rsid w:val="00082C47"/>
    <w:rsid w:val="00083DD5"/>
    <w:rsid w:val="00090D03"/>
    <w:rsid w:val="000910CB"/>
    <w:rsid w:val="00091685"/>
    <w:rsid w:val="00093C25"/>
    <w:rsid w:val="00097987"/>
    <w:rsid w:val="000A454C"/>
    <w:rsid w:val="000A54E8"/>
    <w:rsid w:val="000A5B60"/>
    <w:rsid w:val="000B02F2"/>
    <w:rsid w:val="000B2EA7"/>
    <w:rsid w:val="000B46ED"/>
    <w:rsid w:val="000B5136"/>
    <w:rsid w:val="000B67EA"/>
    <w:rsid w:val="000C459D"/>
    <w:rsid w:val="000C5FCA"/>
    <w:rsid w:val="000C7A2A"/>
    <w:rsid w:val="000D12E2"/>
    <w:rsid w:val="000D3851"/>
    <w:rsid w:val="000D52E9"/>
    <w:rsid w:val="000D5312"/>
    <w:rsid w:val="000D7B1B"/>
    <w:rsid w:val="000E0078"/>
    <w:rsid w:val="000E1099"/>
    <w:rsid w:val="000E173B"/>
    <w:rsid w:val="000E48DC"/>
    <w:rsid w:val="000E50BB"/>
    <w:rsid w:val="000E53A1"/>
    <w:rsid w:val="000F1BC4"/>
    <w:rsid w:val="000F2ADE"/>
    <w:rsid w:val="000F69B7"/>
    <w:rsid w:val="000F6C43"/>
    <w:rsid w:val="00100C7E"/>
    <w:rsid w:val="0010200A"/>
    <w:rsid w:val="00102798"/>
    <w:rsid w:val="001031BE"/>
    <w:rsid w:val="0010362A"/>
    <w:rsid w:val="001046B8"/>
    <w:rsid w:val="0010491E"/>
    <w:rsid w:val="00105989"/>
    <w:rsid w:val="00107ECA"/>
    <w:rsid w:val="00110F1A"/>
    <w:rsid w:val="00110F1E"/>
    <w:rsid w:val="0011754D"/>
    <w:rsid w:val="00117624"/>
    <w:rsid w:val="001211E1"/>
    <w:rsid w:val="0012697F"/>
    <w:rsid w:val="00127DD4"/>
    <w:rsid w:val="00131282"/>
    <w:rsid w:val="00135B1B"/>
    <w:rsid w:val="00137833"/>
    <w:rsid w:val="00137F26"/>
    <w:rsid w:val="00140D77"/>
    <w:rsid w:val="0014716B"/>
    <w:rsid w:val="00150239"/>
    <w:rsid w:val="00150AC2"/>
    <w:rsid w:val="001552F2"/>
    <w:rsid w:val="00157294"/>
    <w:rsid w:val="001612D6"/>
    <w:rsid w:val="00162E74"/>
    <w:rsid w:val="001662D2"/>
    <w:rsid w:val="00167743"/>
    <w:rsid w:val="00167E3D"/>
    <w:rsid w:val="001719FF"/>
    <w:rsid w:val="00171B31"/>
    <w:rsid w:val="00172363"/>
    <w:rsid w:val="00172B7A"/>
    <w:rsid w:val="00184F82"/>
    <w:rsid w:val="001906DD"/>
    <w:rsid w:val="00191A12"/>
    <w:rsid w:val="001924BF"/>
    <w:rsid w:val="00195FC2"/>
    <w:rsid w:val="00196E62"/>
    <w:rsid w:val="001A0B30"/>
    <w:rsid w:val="001A2BF2"/>
    <w:rsid w:val="001A712A"/>
    <w:rsid w:val="001B1D0D"/>
    <w:rsid w:val="001B544C"/>
    <w:rsid w:val="001C001C"/>
    <w:rsid w:val="001C02EA"/>
    <w:rsid w:val="001C0CDF"/>
    <w:rsid w:val="001C22E0"/>
    <w:rsid w:val="001C31E5"/>
    <w:rsid w:val="001D1CB9"/>
    <w:rsid w:val="001D23B5"/>
    <w:rsid w:val="001D371D"/>
    <w:rsid w:val="001D3CB6"/>
    <w:rsid w:val="001E00CD"/>
    <w:rsid w:val="001E1C4D"/>
    <w:rsid w:val="001E4189"/>
    <w:rsid w:val="001E599A"/>
    <w:rsid w:val="001E6641"/>
    <w:rsid w:val="001E6B62"/>
    <w:rsid w:val="001E6F3E"/>
    <w:rsid w:val="001F30BA"/>
    <w:rsid w:val="001F5861"/>
    <w:rsid w:val="001F777F"/>
    <w:rsid w:val="001F7FCB"/>
    <w:rsid w:val="0020350B"/>
    <w:rsid w:val="00203A70"/>
    <w:rsid w:val="00203D54"/>
    <w:rsid w:val="00205605"/>
    <w:rsid w:val="00207E4F"/>
    <w:rsid w:val="002127A3"/>
    <w:rsid w:val="002146AE"/>
    <w:rsid w:val="00216335"/>
    <w:rsid w:val="002228DD"/>
    <w:rsid w:val="00227D8A"/>
    <w:rsid w:val="00232EAF"/>
    <w:rsid w:val="00233D3D"/>
    <w:rsid w:val="002341E4"/>
    <w:rsid w:val="00234D68"/>
    <w:rsid w:val="00237539"/>
    <w:rsid w:val="00237CFF"/>
    <w:rsid w:val="00240A54"/>
    <w:rsid w:val="00240BC8"/>
    <w:rsid w:val="0024153F"/>
    <w:rsid w:val="00242D9A"/>
    <w:rsid w:val="00252DBF"/>
    <w:rsid w:val="00253414"/>
    <w:rsid w:val="00255D04"/>
    <w:rsid w:val="00255E96"/>
    <w:rsid w:val="00256CA2"/>
    <w:rsid w:val="00263A67"/>
    <w:rsid w:val="002640E7"/>
    <w:rsid w:val="0026418A"/>
    <w:rsid w:val="002724D2"/>
    <w:rsid w:val="002738A0"/>
    <w:rsid w:val="00275E4C"/>
    <w:rsid w:val="00281401"/>
    <w:rsid w:val="00281CE1"/>
    <w:rsid w:val="00282005"/>
    <w:rsid w:val="00284658"/>
    <w:rsid w:val="00284902"/>
    <w:rsid w:val="002857C0"/>
    <w:rsid w:val="00287802"/>
    <w:rsid w:val="0029160F"/>
    <w:rsid w:val="00292690"/>
    <w:rsid w:val="002926DA"/>
    <w:rsid w:val="00297EDB"/>
    <w:rsid w:val="002A0316"/>
    <w:rsid w:val="002A1865"/>
    <w:rsid w:val="002A712C"/>
    <w:rsid w:val="002A7494"/>
    <w:rsid w:val="002B07A4"/>
    <w:rsid w:val="002B1EC5"/>
    <w:rsid w:val="002B207D"/>
    <w:rsid w:val="002B3E03"/>
    <w:rsid w:val="002B4D11"/>
    <w:rsid w:val="002B4D36"/>
    <w:rsid w:val="002C06A5"/>
    <w:rsid w:val="002C0EC1"/>
    <w:rsid w:val="002C1149"/>
    <w:rsid w:val="002C2439"/>
    <w:rsid w:val="002C680D"/>
    <w:rsid w:val="002D22C8"/>
    <w:rsid w:val="002D2BF7"/>
    <w:rsid w:val="002D31E7"/>
    <w:rsid w:val="002D708F"/>
    <w:rsid w:val="002D7A6E"/>
    <w:rsid w:val="002E1F36"/>
    <w:rsid w:val="002E5665"/>
    <w:rsid w:val="002E671B"/>
    <w:rsid w:val="002F0E75"/>
    <w:rsid w:val="002F2E37"/>
    <w:rsid w:val="002F3185"/>
    <w:rsid w:val="002F56CD"/>
    <w:rsid w:val="002F5A08"/>
    <w:rsid w:val="002F7CA5"/>
    <w:rsid w:val="003017C9"/>
    <w:rsid w:val="0030586C"/>
    <w:rsid w:val="00306BBD"/>
    <w:rsid w:val="00307E7F"/>
    <w:rsid w:val="0031211E"/>
    <w:rsid w:val="00316328"/>
    <w:rsid w:val="003164D7"/>
    <w:rsid w:val="003167DE"/>
    <w:rsid w:val="00317BE0"/>
    <w:rsid w:val="0032181D"/>
    <w:rsid w:val="00324B55"/>
    <w:rsid w:val="003270AD"/>
    <w:rsid w:val="003271C6"/>
    <w:rsid w:val="0033368F"/>
    <w:rsid w:val="003346D8"/>
    <w:rsid w:val="0034210D"/>
    <w:rsid w:val="0034216E"/>
    <w:rsid w:val="00342E6A"/>
    <w:rsid w:val="003444FD"/>
    <w:rsid w:val="00344FC0"/>
    <w:rsid w:val="00345640"/>
    <w:rsid w:val="003470D2"/>
    <w:rsid w:val="003578AE"/>
    <w:rsid w:val="00360B83"/>
    <w:rsid w:val="00373A87"/>
    <w:rsid w:val="00377007"/>
    <w:rsid w:val="00377595"/>
    <w:rsid w:val="003863FC"/>
    <w:rsid w:val="003909A1"/>
    <w:rsid w:val="00392BFE"/>
    <w:rsid w:val="00393A21"/>
    <w:rsid w:val="00393A93"/>
    <w:rsid w:val="00394EA3"/>
    <w:rsid w:val="0039699E"/>
    <w:rsid w:val="00397F0E"/>
    <w:rsid w:val="003A3575"/>
    <w:rsid w:val="003A3D62"/>
    <w:rsid w:val="003A4149"/>
    <w:rsid w:val="003A6CBA"/>
    <w:rsid w:val="003A6FD5"/>
    <w:rsid w:val="003B1FAB"/>
    <w:rsid w:val="003B2B0B"/>
    <w:rsid w:val="003B56B2"/>
    <w:rsid w:val="003B5DF6"/>
    <w:rsid w:val="003B7E9A"/>
    <w:rsid w:val="003C3B01"/>
    <w:rsid w:val="003C615B"/>
    <w:rsid w:val="003C7B7D"/>
    <w:rsid w:val="003D335B"/>
    <w:rsid w:val="003D5088"/>
    <w:rsid w:val="003D50E3"/>
    <w:rsid w:val="003E2899"/>
    <w:rsid w:val="003E2FB7"/>
    <w:rsid w:val="003E483A"/>
    <w:rsid w:val="003E5D19"/>
    <w:rsid w:val="003E66B1"/>
    <w:rsid w:val="003F109B"/>
    <w:rsid w:val="003F1F55"/>
    <w:rsid w:val="003F327A"/>
    <w:rsid w:val="003F3D94"/>
    <w:rsid w:val="003F6FCA"/>
    <w:rsid w:val="00400F3E"/>
    <w:rsid w:val="00401FC2"/>
    <w:rsid w:val="00402851"/>
    <w:rsid w:val="00406C45"/>
    <w:rsid w:val="00411AD2"/>
    <w:rsid w:val="00413F02"/>
    <w:rsid w:val="00415564"/>
    <w:rsid w:val="0041715A"/>
    <w:rsid w:val="004216D1"/>
    <w:rsid w:val="00421904"/>
    <w:rsid w:val="00421C1D"/>
    <w:rsid w:val="00422E0E"/>
    <w:rsid w:val="00423260"/>
    <w:rsid w:val="00424356"/>
    <w:rsid w:val="00425998"/>
    <w:rsid w:val="004267D5"/>
    <w:rsid w:val="00430FBF"/>
    <w:rsid w:val="00433AC6"/>
    <w:rsid w:val="004363DA"/>
    <w:rsid w:val="00437626"/>
    <w:rsid w:val="00437C2B"/>
    <w:rsid w:val="00450035"/>
    <w:rsid w:val="0045603D"/>
    <w:rsid w:val="00457203"/>
    <w:rsid w:val="004607B9"/>
    <w:rsid w:val="0046554A"/>
    <w:rsid w:val="00470CA5"/>
    <w:rsid w:val="00470E6C"/>
    <w:rsid w:val="00473B7C"/>
    <w:rsid w:val="00476D89"/>
    <w:rsid w:val="00482781"/>
    <w:rsid w:val="00482EE6"/>
    <w:rsid w:val="004860CB"/>
    <w:rsid w:val="00486B04"/>
    <w:rsid w:val="004879AD"/>
    <w:rsid w:val="00493139"/>
    <w:rsid w:val="00494DEC"/>
    <w:rsid w:val="004961CF"/>
    <w:rsid w:val="00496E10"/>
    <w:rsid w:val="00497129"/>
    <w:rsid w:val="004A05E5"/>
    <w:rsid w:val="004A11D5"/>
    <w:rsid w:val="004A1813"/>
    <w:rsid w:val="004A4D38"/>
    <w:rsid w:val="004B0466"/>
    <w:rsid w:val="004B2B8E"/>
    <w:rsid w:val="004C3A6F"/>
    <w:rsid w:val="004C4107"/>
    <w:rsid w:val="004D12BE"/>
    <w:rsid w:val="004D2C53"/>
    <w:rsid w:val="004E1806"/>
    <w:rsid w:val="004E1F06"/>
    <w:rsid w:val="004E22B6"/>
    <w:rsid w:val="004E2DDE"/>
    <w:rsid w:val="004E4693"/>
    <w:rsid w:val="004E4D3A"/>
    <w:rsid w:val="004E6282"/>
    <w:rsid w:val="004F07D5"/>
    <w:rsid w:val="004F19E5"/>
    <w:rsid w:val="004F19F1"/>
    <w:rsid w:val="004F364D"/>
    <w:rsid w:val="004F63C7"/>
    <w:rsid w:val="004F68F8"/>
    <w:rsid w:val="004F7AAB"/>
    <w:rsid w:val="00500857"/>
    <w:rsid w:val="005024AE"/>
    <w:rsid w:val="0050425E"/>
    <w:rsid w:val="00504BF5"/>
    <w:rsid w:val="0050510D"/>
    <w:rsid w:val="0050517F"/>
    <w:rsid w:val="00506603"/>
    <w:rsid w:val="00511CE0"/>
    <w:rsid w:val="00511D68"/>
    <w:rsid w:val="005137E2"/>
    <w:rsid w:val="005158E5"/>
    <w:rsid w:val="00516E83"/>
    <w:rsid w:val="00517663"/>
    <w:rsid w:val="005250F4"/>
    <w:rsid w:val="005258BB"/>
    <w:rsid w:val="00525DBA"/>
    <w:rsid w:val="00531E84"/>
    <w:rsid w:val="00534F85"/>
    <w:rsid w:val="00536794"/>
    <w:rsid w:val="00540B76"/>
    <w:rsid w:val="005438EF"/>
    <w:rsid w:val="0055196D"/>
    <w:rsid w:val="005526CF"/>
    <w:rsid w:val="0055380B"/>
    <w:rsid w:val="00554DE7"/>
    <w:rsid w:val="0055502A"/>
    <w:rsid w:val="00557BDE"/>
    <w:rsid w:val="005613E2"/>
    <w:rsid w:val="00565437"/>
    <w:rsid w:val="0057226C"/>
    <w:rsid w:val="005727B5"/>
    <w:rsid w:val="00576A10"/>
    <w:rsid w:val="0057737C"/>
    <w:rsid w:val="00577FB5"/>
    <w:rsid w:val="005807A3"/>
    <w:rsid w:val="005835E4"/>
    <w:rsid w:val="00587E6A"/>
    <w:rsid w:val="00587F11"/>
    <w:rsid w:val="005916BB"/>
    <w:rsid w:val="00593347"/>
    <w:rsid w:val="00593E7C"/>
    <w:rsid w:val="00594FEB"/>
    <w:rsid w:val="00595FFC"/>
    <w:rsid w:val="00596C3C"/>
    <w:rsid w:val="005A73A0"/>
    <w:rsid w:val="005A7E15"/>
    <w:rsid w:val="005B35B2"/>
    <w:rsid w:val="005B4619"/>
    <w:rsid w:val="005B58F9"/>
    <w:rsid w:val="005C1498"/>
    <w:rsid w:val="005C33A3"/>
    <w:rsid w:val="005C342E"/>
    <w:rsid w:val="005C3962"/>
    <w:rsid w:val="005C4789"/>
    <w:rsid w:val="005C6006"/>
    <w:rsid w:val="005C7578"/>
    <w:rsid w:val="005D02A0"/>
    <w:rsid w:val="005D3023"/>
    <w:rsid w:val="005D6A44"/>
    <w:rsid w:val="005D6EEE"/>
    <w:rsid w:val="005D7C1C"/>
    <w:rsid w:val="005E1F96"/>
    <w:rsid w:val="005E2C4A"/>
    <w:rsid w:val="005E3384"/>
    <w:rsid w:val="005E3E77"/>
    <w:rsid w:val="005E407C"/>
    <w:rsid w:val="005E65BC"/>
    <w:rsid w:val="005E6605"/>
    <w:rsid w:val="005F01C0"/>
    <w:rsid w:val="005F1EEC"/>
    <w:rsid w:val="005F2CDD"/>
    <w:rsid w:val="005F36FD"/>
    <w:rsid w:val="005F4482"/>
    <w:rsid w:val="005F46BD"/>
    <w:rsid w:val="00600D52"/>
    <w:rsid w:val="00606606"/>
    <w:rsid w:val="00610075"/>
    <w:rsid w:val="0061480D"/>
    <w:rsid w:val="00617508"/>
    <w:rsid w:val="00617A2F"/>
    <w:rsid w:val="00617F6C"/>
    <w:rsid w:val="006221D5"/>
    <w:rsid w:val="00631923"/>
    <w:rsid w:val="00632AD1"/>
    <w:rsid w:val="00633F42"/>
    <w:rsid w:val="00635C78"/>
    <w:rsid w:val="00644C2D"/>
    <w:rsid w:val="0065117E"/>
    <w:rsid w:val="00653785"/>
    <w:rsid w:val="006542F5"/>
    <w:rsid w:val="006572E2"/>
    <w:rsid w:val="00660FD7"/>
    <w:rsid w:val="006621F3"/>
    <w:rsid w:val="00664802"/>
    <w:rsid w:val="00665987"/>
    <w:rsid w:val="00667084"/>
    <w:rsid w:val="00667A74"/>
    <w:rsid w:val="00671BE6"/>
    <w:rsid w:val="0067245E"/>
    <w:rsid w:val="00673923"/>
    <w:rsid w:val="00685D4F"/>
    <w:rsid w:val="00686903"/>
    <w:rsid w:val="006873F6"/>
    <w:rsid w:val="006875D5"/>
    <w:rsid w:val="00690375"/>
    <w:rsid w:val="00692833"/>
    <w:rsid w:val="00693057"/>
    <w:rsid w:val="0069538C"/>
    <w:rsid w:val="00695FEE"/>
    <w:rsid w:val="00696C1E"/>
    <w:rsid w:val="0069746B"/>
    <w:rsid w:val="00697DE4"/>
    <w:rsid w:val="006A0D5A"/>
    <w:rsid w:val="006A0E25"/>
    <w:rsid w:val="006A3A5D"/>
    <w:rsid w:val="006A49A4"/>
    <w:rsid w:val="006B0719"/>
    <w:rsid w:val="006B0C34"/>
    <w:rsid w:val="006B6BF8"/>
    <w:rsid w:val="006C28F2"/>
    <w:rsid w:val="006C3087"/>
    <w:rsid w:val="006C4CFA"/>
    <w:rsid w:val="006C7B78"/>
    <w:rsid w:val="006D1CE6"/>
    <w:rsid w:val="006D44D4"/>
    <w:rsid w:val="006D578F"/>
    <w:rsid w:val="006D6E5A"/>
    <w:rsid w:val="006E2563"/>
    <w:rsid w:val="006E466B"/>
    <w:rsid w:val="006E496A"/>
    <w:rsid w:val="006E4D91"/>
    <w:rsid w:val="006E6092"/>
    <w:rsid w:val="006F1A85"/>
    <w:rsid w:val="006F1E0A"/>
    <w:rsid w:val="006F1FB3"/>
    <w:rsid w:val="006F20C7"/>
    <w:rsid w:val="006F2574"/>
    <w:rsid w:val="006F3D39"/>
    <w:rsid w:val="006F65BE"/>
    <w:rsid w:val="00700275"/>
    <w:rsid w:val="0070033E"/>
    <w:rsid w:val="007028E0"/>
    <w:rsid w:val="00703799"/>
    <w:rsid w:val="0070388E"/>
    <w:rsid w:val="007049A4"/>
    <w:rsid w:val="00707350"/>
    <w:rsid w:val="007100FB"/>
    <w:rsid w:val="007105BC"/>
    <w:rsid w:val="00713309"/>
    <w:rsid w:val="00713948"/>
    <w:rsid w:val="00715705"/>
    <w:rsid w:val="007167B9"/>
    <w:rsid w:val="00721B69"/>
    <w:rsid w:val="007230FE"/>
    <w:rsid w:val="00725200"/>
    <w:rsid w:val="007309CD"/>
    <w:rsid w:val="00730BEC"/>
    <w:rsid w:val="00733436"/>
    <w:rsid w:val="00736302"/>
    <w:rsid w:val="00737917"/>
    <w:rsid w:val="00740BC0"/>
    <w:rsid w:val="00741811"/>
    <w:rsid w:val="00741AD2"/>
    <w:rsid w:val="00741D25"/>
    <w:rsid w:val="00741E40"/>
    <w:rsid w:val="0074350F"/>
    <w:rsid w:val="0074687E"/>
    <w:rsid w:val="007472EB"/>
    <w:rsid w:val="0075081D"/>
    <w:rsid w:val="007513A3"/>
    <w:rsid w:val="00751A05"/>
    <w:rsid w:val="00751BE4"/>
    <w:rsid w:val="00751E3F"/>
    <w:rsid w:val="00752A33"/>
    <w:rsid w:val="0075665D"/>
    <w:rsid w:val="00757EF5"/>
    <w:rsid w:val="007600E0"/>
    <w:rsid w:val="007602AF"/>
    <w:rsid w:val="007628A6"/>
    <w:rsid w:val="00763791"/>
    <w:rsid w:val="00764EAC"/>
    <w:rsid w:val="007668E5"/>
    <w:rsid w:val="007674EC"/>
    <w:rsid w:val="0076781E"/>
    <w:rsid w:val="00772247"/>
    <w:rsid w:val="00772EAC"/>
    <w:rsid w:val="00773961"/>
    <w:rsid w:val="00774F59"/>
    <w:rsid w:val="00776542"/>
    <w:rsid w:val="00777964"/>
    <w:rsid w:val="007808C0"/>
    <w:rsid w:val="007901EA"/>
    <w:rsid w:val="0079475E"/>
    <w:rsid w:val="00794BC4"/>
    <w:rsid w:val="00795A20"/>
    <w:rsid w:val="00795ECC"/>
    <w:rsid w:val="007A1BDA"/>
    <w:rsid w:val="007A2C03"/>
    <w:rsid w:val="007A2D0B"/>
    <w:rsid w:val="007A56DC"/>
    <w:rsid w:val="007A5874"/>
    <w:rsid w:val="007A6E04"/>
    <w:rsid w:val="007B1E68"/>
    <w:rsid w:val="007B6057"/>
    <w:rsid w:val="007C0A2D"/>
    <w:rsid w:val="007C61FC"/>
    <w:rsid w:val="007D2082"/>
    <w:rsid w:val="007D3598"/>
    <w:rsid w:val="007D4214"/>
    <w:rsid w:val="007D534B"/>
    <w:rsid w:val="007D5350"/>
    <w:rsid w:val="007D789D"/>
    <w:rsid w:val="007E05EA"/>
    <w:rsid w:val="007E59BE"/>
    <w:rsid w:val="007F185E"/>
    <w:rsid w:val="007F3BDD"/>
    <w:rsid w:val="008015ED"/>
    <w:rsid w:val="008018CC"/>
    <w:rsid w:val="0080569B"/>
    <w:rsid w:val="00806CD6"/>
    <w:rsid w:val="0081505E"/>
    <w:rsid w:val="00817F2F"/>
    <w:rsid w:val="008210F6"/>
    <w:rsid w:val="00822509"/>
    <w:rsid w:val="00822D78"/>
    <w:rsid w:val="00822F73"/>
    <w:rsid w:val="00831C47"/>
    <w:rsid w:val="00832FB9"/>
    <w:rsid w:val="008333D3"/>
    <w:rsid w:val="008348C1"/>
    <w:rsid w:val="00836A43"/>
    <w:rsid w:val="008416D2"/>
    <w:rsid w:val="008448C8"/>
    <w:rsid w:val="008451DA"/>
    <w:rsid w:val="00845512"/>
    <w:rsid w:val="00845D34"/>
    <w:rsid w:val="00847F52"/>
    <w:rsid w:val="008501C1"/>
    <w:rsid w:val="008505B3"/>
    <w:rsid w:val="00850A8A"/>
    <w:rsid w:val="00850CAD"/>
    <w:rsid w:val="008516CC"/>
    <w:rsid w:val="00852699"/>
    <w:rsid w:val="0085399F"/>
    <w:rsid w:val="00857BE0"/>
    <w:rsid w:val="00861C76"/>
    <w:rsid w:val="00863AF1"/>
    <w:rsid w:val="0086433F"/>
    <w:rsid w:val="00867EE9"/>
    <w:rsid w:val="00870B8D"/>
    <w:rsid w:val="0087394A"/>
    <w:rsid w:val="0087719E"/>
    <w:rsid w:val="00877391"/>
    <w:rsid w:val="00877929"/>
    <w:rsid w:val="00881079"/>
    <w:rsid w:val="00881EC1"/>
    <w:rsid w:val="0088295E"/>
    <w:rsid w:val="00884059"/>
    <w:rsid w:val="0088482F"/>
    <w:rsid w:val="00886A0A"/>
    <w:rsid w:val="00886A0D"/>
    <w:rsid w:val="008870BD"/>
    <w:rsid w:val="008908BB"/>
    <w:rsid w:val="00892D1D"/>
    <w:rsid w:val="00894084"/>
    <w:rsid w:val="008958F2"/>
    <w:rsid w:val="008A7A28"/>
    <w:rsid w:val="008B0EE5"/>
    <w:rsid w:val="008B2502"/>
    <w:rsid w:val="008B2F2E"/>
    <w:rsid w:val="008B2F81"/>
    <w:rsid w:val="008B344F"/>
    <w:rsid w:val="008B3E52"/>
    <w:rsid w:val="008B421E"/>
    <w:rsid w:val="008B598D"/>
    <w:rsid w:val="008B7080"/>
    <w:rsid w:val="008B732C"/>
    <w:rsid w:val="008C057D"/>
    <w:rsid w:val="008C4D71"/>
    <w:rsid w:val="008C601C"/>
    <w:rsid w:val="008C60CB"/>
    <w:rsid w:val="008D3385"/>
    <w:rsid w:val="008D4CFE"/>
    <w:rsid w:val="008D5BD7"/>
    <w:rsid w:val="008E10AD"/>
    <w:rsid w:val="008E182C"/>
    <w:rsid w:val="008E338D"/>
    <w:rsid w:val="008E3CE0"/>
    <w:rsid w:val="008E41D0"/>
    <w:rsid w:val="008E47E3"/>
    <w:rsid w:val="008E6CCE"/>
    <w:rsid w:val="008E7223"/>
    <w:rsid w:val="008E7362"/>
    <w:rsid w:val="008F00AD"/>
    <w:rsid w:val="008F207F"/>
    <w:rsid w:val="008F292B"/>
    <w:rsid w:val="008F57BB"/>
    <w:rsid w:val="008F682B"/>
    <w:rsid w:val="00902508"/>
    <w:rsid w:val="0090513D"/>
    <w:rsid w:val="00905F1C"/>
    <w:rsid w:val="00906DC8"/>
    <w:rsid w:val="009071B3"/>
    <w:rsid w:val="009115CF"/>
    <w:rsid w:val="00913587"/>
    <w:rsid w:val="00913E6D"/>
    <w:rsid w:val="009148FB"/>
    <w:rsid w:val="00914C5F"/>
    <w:rsid w:val="00914FC4"/>
    <w:rsid w:val="009152A3"/>
    <w:rsid w:val="00917D01"/>
    <w:rsid w:val="00917FE9"/>
    <w:rsid w:val="00922528"/>
    <w:rsid w:val="009235AE"/>
    <w:rsid w:val="009240C9"/>
    <w:rsid w:val="00924580"/>
    <w:rsid w:val="00926537"/>
    <w:rsid w:val="009275CC"/>
    <w:rsid w:val="00931EFB"/>
    <w:rsid w:val="00935AD6"/>
    <w:rsid w:val="00935DF4"/>
    <w:rsid w:val="009365C3"/>
    <w:rsid w:val="00936AFF"/>
    <w:rsid w:val="00936D76"/>
    <w:rsid w:val="009402DA"/>
    <w:rsid w:val="009408A1"/>
    <w:rsid w:val="00942329"/>
    <w:rsid w:val="00945340"/>
    <w:rsid w:val="009526E7"/>
    <w:rsid w:val="009541DA"/>
    <w:rsid w:val="0095436B"/>
    <w:rsid w:val="0095496D"/>
    <w:rsid w:val="00957C46"/>
    <w:rsid w:val="00965352"/>
    <w:rsid w:val="00967F66"/>
    <w:rsid w:val="00972F9A"/>
    <w:rsid w:val="00973B66"/>
    <w:rsid w:val="009827EC"/>
    <w:rsid w:val="009830C3"/>
    <w:rsid w:val="00983C26"/>
    <w:rsid w:val="00984652"/>
    <w:rsid w:val="0098707B"/>
    <w:rsid w:val="009904F0"/>
    <w:rsid w:val="00991C0C"/>
    <w:rsid w:val="0099372E"/>
    <w:rsid w:val="0099432A"/>
    <w:rsid w:val="009A319B"/>
    <w:rsid w:val="009A4BE3"/>
    <w:rsid w:val="009A6E45"/>
    <w:rsid w:val="009B14C1"/>
    <w:rsid w:val="009B25E3"/>
    <w:rsid w:val="009B60C7"/>
    <w:rsid w:val="009C2F78"/>
    <w:rsid w:val="009C3BD4"/>
    <w:rsid w:val="009C4B3C"/>
    <w:rsid w:val="009C5DAF"/>
    <w:rsid w:val="009C61BC"/>
    <w:rsid w:val="009C6862"/>
    <w:rsid w:val="009D0174"/>
    <w:rsid w:val="009D3498"/>
    <w:rsid w:val="009E6D5F"/>
    <w:rsid w:val="009F0E32"/>
    <w:rsid w:val="009F1127"/>
    <w:rsid w:val="009F1536"/>
    <w:rsid w:val="009F486F"/>
    <w:rsid w:val="009F70A2"/>
    <w:rsid w:val="00A04B13"/>
    <w:rsid w:val="00A05A8E"/>
    <w:rsid w:val="00A13D40"/>
    <w:rsid w:val="00A13EC3"/>
    <w:rsid w:val="00A208DD"/>
    <w:rsid w:val="00A267F8"/>
    <w:rsid w:val="00A32852"/>
    <w:rsid w:val="00A3622C"/>
    <w:rsid w:val="00A36402"/>
    <w:rsid w:val="00A36D0C"/>
    <w:rsid w:val="00A3714B"/>
    <w:rsid w:val="00A40243"/>
    <w:rsid w:val="00A41E1A"/>
    <w:rsid w:val="00A42AC1"/>
    <w:rsid w:val="00A436A7"/>
    <w:rsid w:val="00A44B80"/>
    <w:rsid w:val="00A56F85"/>
    <w:rsid w:val="00A5785C"/>
    <w:rsid w:val="00A64FA2"/>
    <w:rsid w:val="00A66BCA"/>
    <w:rsid w:val="00A67E5A"/>
    <w:rsid w:val="00A71052"/>
    <w:rsid w:val="00A74747"/>
    <w:rsid w:val="00A75D31"/>
    <w:rsid w:val="00A7672D"/>
    <w:rsid w:val="00A76F76"/>
    <w:rsid w:val="00A77230"/>
    <w:rsid w:val="00A92F9B"/>
    <w:rsid w:val="00A932B8"/>
    <w:rsid w:val="00A9377D"/>
    <w:rsid w:val="00A95B09"/>
    <w:rsid w:val="00A97145"/>
    <w:rsid w:val="00AA021F"/>
    <w:rsid w:val="00AA269F"/>
    <w:rsid w:val="00AB2EAC"/>
    <w:rsid w:val="00AB62B2"/>
    <w:rsid w:val="00AC0A2B"/>
    <w:rsid w:val="00AC1B23"/>
    <w:rsid w:val="00AC42D1"/>
    <w:rsid w:val="00AC5842"/>
    <w:rsid w:val="00AC5E39"/>
    <w:rsid w:val="00AD243A"/>
    <w:rsid w:val="00AE356D"/>
    <w:rsid w:val="00AE661C"/>
    <w:rsid w:val="00AE6D99"/>
    <w:rsid w:val="00AE741E"/>
    <w:rsid w:val="00AF0117"/>
    <w:rsid w:val="00AF0A4C"/>
    <w:rsid w:val="00AF5B1E"/>
    <w:rsid w:val="00AF60A5"/>
    <w:rsid w:val="00B007D2"/>
    <w:rsid w:val="00B022E0"/>
    <w:rsid w:val="00B02917"/>
    <w:rsid w:val="00B0352A"/>
    <w:rsid w:val="00B07384"/>
    <w:rsid w:val="00B07510"/>
    <w:rsid w:val="00B11A56"/>
    <w:rsid w:val="00B12692"/>
    <w:rsid w:val="00B135F6"/>
    <w:rsid w:val="00B147D4"/>
    <w:rsid w:val="00B21023"/>
    <w:rsid w:val="00B23124"/>
    <w:rsid w:val="00B261C3"/>
    <w:rsid w:val="00B2653B"/>
    <w:rsid w:val="00B30AA4"/>
    <w:rsid w:val="00B3135A"/>
    <w:rsid w:val="00B31510"/>
    <w:rsid w:val="00B319FF"/>
    <w:rsid w:val="00B33AE4"/>
    <w:rsid w:val="00B36BDB"/>
    <w:rsid w:val="00B403F9"/>
    <w:rsid w:val="00B419DC"/>
    <w:rsid w:val="00B44DEC"/>
    <w:rsid w:val="00B4711D"/>
    <w:rsid w:val="00B5008E"/>
    <w:rsid w:val="00B5427E"/>
    <w:rsid w:val="00B550EE"/>
    <w:rsid w:val="00B56F5A"/>
    <w:rsid w:val="00B60F75"/>
    <w:rsid w:val="00B60F83"/>
    <w:rsid w:val="00B64DF6"/>
    <w:rsid w:val="00B70485"/>
    <w:rsid w:val="00B71CB5"/>
    <w:rsid w:val="00B8122D"/>
    <w:rsid w:val="00B8239D"/>
    <w:rsid w:val="00B82647"/>
    <w:rsid w:val="00B82ED9"/>
    <w:rsid w:val="00B85E9B"/>
    <w:rsid w:val="00B86620"/>
    <w:rsid w:val="00B87FF0"/>
    <w:rsid w:val="00B94073"/>
    <w:rsid w:val="00B96BA1"/>
    <w:rsid w:val="00BA1FEA"/>
    <w:rsid w:val="00BA3D80"/>
    <w:rsid w:val="00BA6D05"/>
    <w:rsid w:val="00BA7574"/>
    <w:rsid w:val="00BB0A8B"/>
    <w:rsid w:val="00BB1EC2"/>
    <w:rsid w:val="00BB3E48"/>
    <w:rsid w:val="00BC1937"/>
    <w:rsid w:val="00BC31CC"/>
    <w:rsid w:val="00BC4EB5"/>
    <w:rsid w:val="00BC50DE"/>
    <w:rsid w:val="00BC573D"/>
    <w:rsid w:val="00BC6216"/>
    <w:rsid w:val="00BD06EC"/>
    <w:rsid w:val="00BD0AA7"/>
    <w:rsid w:val="00BD0BB9"/>
    <w:rsid w:val="00BD4446"/>
    <w:rsid w:val="00BD48FD"/>
    <w:rsid w:val="00BD4F59"/>
    <w:rsid w:val="00BD7EAF"/>
    <w:rsid w:val="00BF1E8B"/>
    <w:rsid w:val="00BF25E6"/>
    <w:rsid w:val="00BF3067"/>
    <w:rsid w:val="00BF3F03"/>
    <w:rsid w:val="00BF4967"/>
    <w:rsid w:val="00C0105C"/>
    <w:rsid w:val="00C029D1"/>
    <w:rsid w:val="00C05939"/>
    <w:rsid w:val="00C065E7"/>
    <w:rsid w:val="00C06D2B"/>
    <w:rsid w:val="00C06FE1"/>
    <w:rsid w:val="00C07735"/>
    <w:rsid w:val="00C11837"/>
    <w:rsid w:val="00C118A7"/>
    <w:rsid w:val="00C11BEC"/>
    <w:rsid w:val="00C11FB1"/>
    <w:rsid w:val="00C12413"/>
    <w:rsid w:val="00C13038"/>
    <w:rsid w:val="00C17A35"/>
    <w:rsid w:val="00C17C1A"/>
    <w:rsid w:val="00C22D46"/>
    <w:rsid w:val="00C24B53"/>
    <w:rsid w:val="00C26610"/>
    <w:rsid w:val="00C30C3B"/>
    <w:rsid w:val="00C312DB"/>
    <w:rsid w:val="00C3186E"/>
    <w:rsid w:val="00C32AD5"/>
    <w:rsid w:val="00C33E20"/>
    <w:rsid w:val="00C34514"/>
    <w:rsid w:val="00C346F5"/>
    <w:rsid w:val="00C359DF"/>
    <w:rsid w:val="00C36DCB"/>
    <w:rsid w:val="00C37AB3"/>
    <w:rsid w:val="00C45093"/>
    <w:rsid w:val="00C501BF"/>
    <w:rsid w:val="00C504B0"/>
    <w:rsid w:val="00C5137D"/>
    <w:rsid w:val="00C52544"/>
    <w:rsid w:val="00C558FB"/>
    <w:rsid w:val="00C619EC"/>
    <w:rsid w:val="00C6206A"/>
    <w:rsid w:val="00C63BAE"/>
    <w:rsid w:val="00C64CD8"/>
    <w:rsid w:val="00C66DA4"/>
    <w:rsid w:val="00C76366"/>
    <w:rsid w:val="00C86642"/>
    <w:rsid w:val="00C9076D"/>
    <w:rsid w:val="00CA0C5E"/>
    <w:rsid w:val="00CA3A69"/>
    <w:rsid w:val="00CA4379"/>
    <w:rsid w:val="00CB08CE"/>
    <w:rsid w:val="00CB2352"/>
    <w:rsid w:val="00CC2FB7"/>
    <w:rsid w:val="00CC3358"/>
    <w:rsid w:val="00CC3CD7"/>
    <w:rsid w:val="00CC3D89"/>
    <w:rsid w:val="00CC43B4"/>
    <w:rsid w:val="00CC4A13"/>
    <w:rsid w:val="00CC5698"/>
    <w:rsid w:val="00CD3957"/>
    <w:rsid w:val="00CD4D3B"/>
    <w:rsid w:val="00CE1813"/>
    <w:rsid w:val="00CE1D4F"/>
    <w:rsid w:val="00CF4DCB"/>
    <w:rsid w:val="00CF52E0"/>
    <w:rsid w:val="00D00BE2"/>
    <w:rsid w:val="00D01001"/>
    <w:rsid w:val="00D0187E"/>
    <w:rsid w:val="00D02DB7"/>
    <w:rsid w:val="00D06061"/>
    <w:rsid w:val="00D06663"/>
    <w:rsid w:val="00D10514"/>
    <w:rsid w:val="00D15EEF"/>
    <w:rsid w:val="00D171C2"/>
    <w:rsid w:val="00D22FA9"/>
    <w:rsid w:val="00D25DC5"/>
    <w:rsid w:val="00D2613B"/>
    <w:rsid w:val="00D30861"/>
    <w:rsid w:val="00D31A31"/>
    <w:rsid w:val="00D31AF2"/>
    <w:rsid w:val="00D31CED"/>
    <w:rsid w:val="00D32FFF"/>
    <w:rsid w:val="00D41251"/>
    <w:rsid w:val="00D41782"/>
    <w:rsid w:val="00D437E9"/>
    <w:rsid w:val="00D44737"/>
    <w:rsid w:val="00D45CDF"/>
    <w:rsid w:val="00D54D75"/>
    <w:rsid w:val="00D623CF"/>
    <w:rsid w:val="00D64F0F"/>
    <w:rsid w:val="00D65B61"/>
    <w:rsid w:val="00D676BB"/>
    <w:rsid w:val="00D7132A"/>
    <w:rsid w:val="00D73DBC"/>
    <w:rsid w:val="00D7435F"/>
    <w:rsid w:val="00D763F9"/>
    <w:rsid w:val="00D76FDE"/>
    <w:rsid w:val="00D77E59"/>
    <w:rsid w:val="00D804C5"/>
    <w:rsid w:val="00D81216"/>
    <w:rsid w:val="00D8131E"/>
    <w:rsid w:val="00D81CA1"/>
    <w:rsid w:val="00D823E4"/>
    <w:rsid w:val="00D85DB4"/>
    <w:rsid w:val="00D86241"/>
    <w:rsid w:val="00D87778"/>
    <w:rsid w:val="00D912E1"/>
    <w:rsid w:val="00D917CB"/>
    <w:rsid w:val="00D920B0"/>
    <w:rsid w:val="00D92F9F"/>
    <w:rsid w:val="00D94801"/>
    <w:rsid w:val="00D94D6E"/>
    <w:rsid w:val="00D9523E"/>
    <w:rsid w:val="00D95A5E"/>
    <w:rsid w:val="00D96B87"/>
    <w:rsid w:val="00DA2EB9"/>
    <w:rsid w:val="00DA302B"/>
    <w:rsid w:val="00DA4992"/>
    <w:rsid w:val="00DA5897"/>
    <w:rsid w:val="00DA64D8"/>
    <w:rsid w:val="00DA6C80"/>
    <w:rsid w:val="00DA7326"/>
    <w:rsid w:val="00DB0A02"/>
    <w:rsid w:val="00DB1E16"/>
    <w:rsid w:val="00DB43A5"/>
    <w:rsid w:val="00DB56AE"/>
    <w:rsid w:val="00DC3F83"/>
    <w:rsid w:val="00DC5F9C"/>
    <w:rsid w:val="00DD0BA4"/>
    <w:rsid w:val="00DD2E97"/>
    <w:rsid w:val="00DD317A"/>
    <w:rsid w:val="00DD41CB"/>
    <w:rsid w:val="00DD5141"/>
    <w:rsid w:val="00DD60F0"/>
    <w:rsid w:val="00DD6826"/>
    <w:rsid w:val="00DE0527"/>
    <w:rsid w:val="00DE1BB8"/>
    <w:rsid w:val="00DE4DAB"/>
    <w:rsid w:val="00DE63BE"/>
    <w:rsid w:val="00DE7F38"/>
    <w:rsid w:val="00DF081F"/>
    <w:rsid w:val="00DF0DED"/>
    <w:rsid w:val="00DF1E79"/>
    <w:rsid w:val="00DF3C10"/>
    <w:rsid w:val="00DF4A8D"/>
    <w:rsid w:val="00DF7506"/>
    <w:rsid w:val="00DF7C08"/>
    <w:rsid w:val="00E0225B"/>
    <w:rsid w:val="00E0406C"/>
    <w:rsid w:val="00E04E6C"/>
    <w:rsid w:val="00E0504F"/>
    <w:rsid w:val="00E060AE"/>
    <w:rsid w:val="00E06AA6"/>
    <w:rsid w:val="00E077BF"/>
    <w:rsid w:val="00E12BEA"/>
    <w:rsid w:val="00E13F1C"/>
    <w:rsid w:val="00E14918"/>
    <w:rsid w:val="00E2220E"/>
    <w:rsid w:val="00E2654C"/>
    <w:rsid w:val="00E30467"/>
    <w:rsid w:val="00E30CCD"/>
    <w:rsid w:val="00E33C70"/>
    <w:rsid w:val="00E3655B"/>
    <w:rsid w:val="00E367D0"/>
    <w:rsid w:val="00E37D55"/>
    <w:rsid w:val="00E432AD"/>
    <w:rsid w:val="00E44EE4"/>
    <w:rsid w:val="00E46A35"/>
    <w:rsid w:val="00E46E61"/>
    <w:rsid w:val="00E471AF"/>
    <w:rsid w:val="00E518F0"/>
    <w:rsid w:val="00E528E9"/>
    <w:rsid w:val="00E649DE"/>
    <w:rsid w:val="00E65813"/>
    <w:rsid w:val="00E703D9"/>
    <w:rsid w:val="00E70985"/>
    <w:rsid w:val="00E7330F"/>
    <w:rsid w:val="00E73CB6"/>
    <w:rsid w:val="00E7749F"/>
    <w:rsid w:val="00E83A81"/>
    <w:rsid w:val="00E842AA"/>
    <w:rsid w:val="00E90B78"/>
    <w:rsid w:val="00E92B76"/>
    <w:rsid w:val="00E95410"/>
    <w:rsid w:val="00EA0BB0"/>
    <w:rsid w:val="00EA1DAE"/>
    <w:rsid w:val="00EA2448"/>
    <w:rsid w:val="00EA32F3"/>
    <w:rsid w:val="00EA3776"/>
    <w:rsid w:val="00EA395C"/>
    <w:rsid w:val="00EA7EC2"/>
    <w:rsid w:val="00EB09B8"/>
    <w:rsid w:val="00EB12FD"/>
    <w:rsid w:val="00EB2F38"/>
    <w:rsid w:val="00EB2FF4"/>
    <w:rsid w:val="00EB54D6"/>
    <w:rsid w:val="00EB7C99"/>
    <w:rsid w:val="00EC0605"/>
    <w:rsid w:val="00EC1DE5"/>
    <w:rsid w:val="00EC3D18"/>
    <w:rsid w:val="00EC5115"/>
    <w:rsid w:val="00ED1796"/>
    <w:rsid w:val="00ED3218"/>
    <w:rsid w:val="00ED3EB6"/>
    <w:rsid w:val="00ED4EDB"/>
    <w:rsid w:val="00EE0096"/>
    <w:rsid w:val="00EE0695"/>
    <w:rsid w:val="00EE49D7"/>
    <w:rsid w:val="00EE5427"/>
    <w:rsid w:val="00EE6422"/>
    <w:rsid w:val="00EF159F"/>
    <w:rsid w:val="00EF1995"/>
    <w:rsid w:val="00EF6991"/>
    <w:rsid w:val="00F02628"/>
    <w:rsid w:val="00F0454F"/>
    <w:rsid w:val="00F04867"/>
    <w:rsid w:val="00F06AD5"/>
    <w:rsid w:val="00F1005A"/>
    <w:rsid w:val="00F1124B"/>
    <w:rsid w:val="00F12666"/>
    <w:rsid w:val="00F161AF"/>
    <w:rsid w:val="00F205C3"/>
    <w:rsid w:val="00F21BB7"/>
    <w:rsid w:val="00F23CA6"/>
    <w:rsid w:val="00F27389"/>
    <w:rsid w:val="00F27982"/>
    <w:rsid w:val="00F31359"/>
    <w:rsid w:val="00F3157B"/>
    <w:rsid w:val="00F3164D"/>
    <w:rsid w:val="00F319F3"/>
    <w:rsid w:val="00F35ED6"/>
    <w:rsid w:val="00F40B83"/>
    <w:rsid w:val="00F42ED1"/>
    <w:rsid w:val="00F43248"/>
    <w:rsid w:val="00F43385"/>
    <w:rsid w:val="00F50B11"/>
    <w:rsid w:val="00F54C98"/>
    <w:rsid w:val="00F55C11"/>
    <w:rsid w:val="00F5750B"/>
    <w:rsid w:val="00F634EB"/>
    <w:rsid w:val="00F6685B"/>
    <w:rsid w:val="00F70495"/>
    <w:rsid w:val="00F71D04"/>
    <w:rsid w:val="00F72CDC"/>
    <w:rsid w:val="00F73B72"/>
    <w:rsid w:val="00F74472"/>
    <w:rsid w:val="00F761AF"/>
    <w:rsid w:val="00F765D2"/>
    <w:rsid w:val="00F77714"/>
    <w:rsid w:val="00F873A1"/>
    <w:rsid w:val="00F8755E"/>
    <w:rsid w:val="00F876AE"/>
    <w:rsid w:val="00F9474E"/>
    <w:rsid w:val="00F94B95"/>
    <w:rsid w:val="00F956FE"/>
    <w:rsid w:val="00FA08F2"/>
    <w:rsid w:val="00FA5FBA"/>
    <w:rsid w:val="00FB1859"/>
    <w:rsid w:val="00FB2C8C"/>
    <w:rsid w:val="00FB48FC"/>
    <w:rsid w:val="00FC0C38"/>
    <w:rsid w:val="00FC17C8"/>
    <w:rsid w:val="00FC3508"/>
    <w:rsid w:val="00FD0D17"/>
    <w:rsid w:val="00FD26D5"/>
    <w:rsid w:val="00FD3258"/>
    <w:rsid w:val="00FD536E"/>
    <w:rsid w:val="00FD6C96"/>
    <w:rsid w:val="00FE3646"/>
    <w:rsid w:val="00FE4A85"/>
    <w:rsid w:val="00FE4DBB"/>
    <w:rsid w:val="00FE7A63"/>
    <w:rsid w:val="00FF003E"/>
    <w:rsid w:val="00FF0BAD"/>
    <w:rsid w:val="00FF2000"/>
    <w:rsid w:val="00FF3522"/>
    <w:rsid w:val="00FF7A77"/>
    <w:rsid w:val="00FF7F18"/>
    <w:rsid w:val="0751539B"/>
    <w:rsid w:val="083B00EA"/>
    <w:rsid w:val="16134DDF"/>
    <w:rsid w:val="19477588"/>
    <w:rsid w:val="1A871665"/>
    <w:rsid w:val="1E0C446E"/>
    <w:rsid w:val="25936DEA"/>
    <w:rsid w:val="3E827337"/>
    <w:rsid w:val="47EE070C"/>
    <w:rsid w:val="490C132A"/>
    <w:rsid w:val="622518F8"/>
    <w:rsid w:val="6C343333"/>
    <w:rsid w:val="7FE942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qFormat="1"/>
    <w:lsdException w:name="heading 3" w:semiHidden="0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semiHidden="0" w:qFormat="1"/>
    <w:lsdException w:name="footer" w:semiHidden="0" w:qFormat="1"/>
    <w:lsdException w:name="caption" w:semiHidden="0" w:uiPriority="35" w:unhideWhenUsed="0" w:qFormat="1"/>
    <w:lsdException w:name="annotation reference" w:qFormat="1"/>
    <w:lsdException w:name="page number" w:qFormat="1"/>
    <w:lsdException w:name="List" w:uiPriority="0" w:qFormat="1"/>
    <w:lsdException w:name="Title" w:semiHidden="0" w:uiPriority="10" w:unhideWhenUsed="0" w:qFormat="1"/>
    <w:lsdException w:name="Default Paragraph Font" w:uiPriority="1"/>
    <w:lsdException w:name="Body Text" w:uiPriority="0" w:qFormat="1"/>
    <w:lsdException w:name="Subtitle" w:semiHidden="0" w:uiPriority="11" w:unhideWhenUsed="0" w:qFormat="1"/>
    <w:lsdException w:name="Date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0" w:unhideWhenUsed="0" w:qFormat="1"/>
    <w:lsdException w:name="Document Map" w:qFormat="1"/>
    <w:lsdException w:name="Normal (Web)" w:uiPriority="0" w:qFormat="1"/>
    <w:lsdException w:name="Normal Table" w:qFormat="1"/>
    <w:lsdException w:name="annotation subject" w:qFormat="1"/>
    <w:lsdException w:name="Balloon Text" w:qFormat="1"/>
    <w:lsdException w:name="Table Grid" w:semiHidden="0" w:uiPriority="59" w:unhideWhenUsed="0" w:qFormat="1"/>
    <w:lsdException w:name="Placeholder Text" w:unhideWhenUsed="0" w:qFormat="1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1937"/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next w:val="a"/>
    <w:link w:val="1Char"/>
    <w:qFormat/>
    <w:rsid w:val="001F30B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nhideWhenUsed/>
    <w:qFormat/>
    <w:rsid w:val="001F30B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nhideWhenUsed/>
    <w:qFormat/>
    <w:rsid w:val="001F30BA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FF20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30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F30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FF2000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character" w:customStyle="1" w:styleId="5Char">
    <w:name w:val="标题 5 Char"/>
    <w:basedOn w:val="a0"/>
    <w:link w:val="5"/>
    <w:uiPriority w:val="9"/>
    <w:qFormat/>
    <w:rsid w:val="001F30BA"/>
    <w:rPr>
      <w:rFonts w:ascii="Calibri" w:hAnsi="Calibri" w:cs="Calibri"/>
      <w:b/>
      <w:bCs/>
      <w:sz w:val="28"/>
      <w:szCs w:val="28"/>
    </w:rPr>
  </w:style>
  <w:style w:type="paragraph" w:styleId="a3">
    <w:name w:val="caption"/>
    <w:basedOn w:val="a"/>
    <w:next w:val="a"/>
    <w:uiPriority w:val="35"/>
    <w:qFormat/>
    <w:rsid w:val="001F30BA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paragraph" w:styleId="a4">
    <w:name w:val="Document Map"/>
    <w:basedOn w:val="a"/>
    <w:link w:val="Char"/>
    <w:uiPriority w:val="99"/>
    <w:unhideWhenUsed/>
    <w:qFormat/>
    <w:rsid w:val="001F30BA"/>
    <w:rPr>
      <w:rFonts w:ascii="Tahoma" w:hAnsi="Tahoma" w:cs="Tahoma"/>
      <w:sz w:val="16"/>
      <w:szCs w:val="16"/>
    </w:rPr>
  </w:style>
  <w:style w:type="character" w:customStyle="1" w:styleId="Char">
    <w:name w:val="文档结构图 Char"/>
    <w:basedOn w:val="a0"/>
    <w:link w:val="a4"/>
    <w:uiPriority w:val="99"/>
    <w:semiHidden/>
    <w:qFormat/>
    <w:rsid w:val="001F30BA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0"/>
    <w:uiPriority w:val="99"/>
    <w:unhideWhenUsed/>
    <w:qFormat/>
    <w:rsid w:val="001F30BA"/>
    <w:rPr>
      <w:sz w:val="20"/>
      <w:szCs w:val="20"/>
    </w:rPr>
  </w:style>
  <w:style w:type="character" w:customStyle="1" w:styleId="Char0">
    <w:name w:val="批注文字 Char"/>
    <w:basedOn w:val="a0"/>
    <w:link w:val="a5"/>
    <w:uiPriority w:val="99"/>
    <w:semiHidden/>
    <w:qFormat/>
    <w:rsid w:val="001F30BA"/>
    <w:rPr>
      <w:rFonts w:ascii="Calibri" w:hAnsi="Calibri" w:cs="Calibri"/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rsid w:val="001F30BA"/>
    <w:pPr>
      <w:spacing w:after="100"/>
      <w:ind w:left="440"/>
    </w:pPr>
  </w:style>
  <w:style w:type="paragraph" w:styleId="a6">
    <w:name w:val="Balloon Text"/>
    <w:basedOn w:val="a"/>
    <w:link w:val="Char1"/>
    <w:uiPriority w:val="99"/>
    <w:unhideWhenUsed/>
    <w:qFormat/>
    <w:rsid w:val="001F30BA"/>
    <w:rPr>
      <w:rFonts w:ascii="Tahoma" w:hAnsi="Tahoma" w:cs="Tahoma"/>
      <w:sz w:val="16"/>
      <w:szCs w:val="16"/>
    </w:rPr>
  </w:style>
  <w:style w:type="character" w:customStyle="1" w:styleId="Char1">
    <w:name w:val="批注框文本 Char"/>
    <w:basedOn w:val="a0"/>
    <w:link w:val="a6"/>
    <w:uiPriority w:val="99"/>
    <w:semiHidden/>
    <w:qFormat/>
    <w:rsid w:val="001F30BA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Char2"/>
    <w:uiPriority w:val="99"/>
    <w:unhideWhenUsed/>
    <w:qFormat/>
    <w:rsid w:val="001F30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sid w:val="001F30BA"/>
    <w:rPr>
      <w:rFonts w:ascii="Calibri" w:hAnsi="Calibri" w:cs="Calibri"/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rsid w:val="001F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qFormat/>
    <w:rsid w:val="001F30BA"/>
    <w:rPr>
      <w:rFonts w:ascii="Calibri" w:hAnsi="Calibri" w:cs="Calibri"/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1F30BA"/>
    <w:pPr>
      <w:spacing w:after="100"/>
    </w:pPr>
  </w:style>
  <w:style w:type="paragraph" w:styleId="20">
    <w:name w:val="toc 2"/>
    <w:basedOn w:val="a"/>
    <w:next w:val="a"/>
    <w:uiPriority w:val="39"/>
    <w:unhideWhenUsed/>
    <w:qFormat/>
    <w:rsid w:val="001F30BA"/>
    <w:pPr>
      <w:spacing w:after="100"/>
      <w:ind w:left="220"/>
    </w:pPr>
  </w:style>
  <w:style w:type="paragraph" w:styleId="a9">
    <w:name w:val="annotation subject"/>
    <w:basedOn w:val="a5"/>
    <w:next w:val="a5"/>
    <w:link w:val="Char4"/>
    <w:uiPriority w:val="99"/>
    <w:unhideWhenUsed/>
    <w:qFormat/>
    <w:rsid w:val="001F30BA"/>
    <w:rPr>
      <w:b/>
      <w:bCs/>
    </w:rPr>
  </w:style>
  <w:style w:type="character" w:customStyle="1" w:styleId="Char4">
    <w:name w:val="批注主题 Char"/>
    <w:basedOn w:val="Char0"/>
    <w:link w:val="a9"/>
    <w:uiPriority w:val="99"/>
    <w:semiHidden/>
    <w:qFormat/>
    <w:rsid w:val="001F30BA"/>
    <w:rPr>
      <w:rFonts w:ascii="Calibri" w:hAnsi="Calibri" w:cs="Calibri"/>
      <w:b/>
      <w:bCs/>
      <w:sz w:val="20"/>
      <w:szCs w:val="20"/>
    </w:rPr>
  </w:style>
  <w:style w:type="table" w:styleId="aa">
    <w:name w:val="Table Grid"/>
    <w:basedOn w:val="a1"/>
    <w:uiPriority w:val="59"/>
    <w:qFormat/>
    <w:rsid w:val="001F30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uiPriority w:val="99"/>
    <w:semiHidden/>
    <w:unhideWhenUsed/>
    <w:qFormat/>
    <w:rsid w:val="001F30BA"/>
    <w:rPr>
      <w:color w:val="800080" w:themeColor="followedHyperlink"/>
      <w:u w:val="single"/>
    </w:rPr>
  </w:style>
  <w:style w:type="character" w:styleId="ac">
    <w:name w:val="Hyperlink"/>
    <w:basedOn w:val="a0"/>
    <w:uiPriority w:val="99"/>
    <w:unhideWhenUsed/>
    <w:qFormat/>
    <w:rsid w:val="001F30BA"/>
    <w:rPr>
      <w:color w:val="0000FF"/>
      <w:u w:val="single"/>
    </w:rPr>
  </w:style>
  <w:style w:type="character" w:styleId="ad">
    <w:name w:val="annotation reference"/>
    <w:basedOn w:val="a0"/>
    <w:uiPriority w:val="99"/>
    <w:unhideWhenUsed/>
    <w:qFormat/>
    <w:rsid w:val="001F30BA"/>
    <w:rPr>
      <w:sz w:val="16"/>
      <w:szCs w:val="16"/>
    </w:rPr>
  </w:style>
  <w:style w:type="paragraph" w:styleId="ae">
    <w:name w:val="List Paragraph"/>
    <w:basedOn w:val="a"/>
    <w:link w:val="Char5"/>
    <w:uiPriority w:val="1"/>
    <w:qFormat/>
    <w:rsid w:val="001F30BA"/>
    <w:pPr>
      <w:ind w:left="720"/>
    </w:pPr>
  </w:style>
  <w:style w:type="character" w:customStyle="1" w:styleId="Char5">
    <w:name w:val="列出段落 Char"/>
    <w:basedOn w:val="a0"/>
    <w:link w:val="ae"/>
    <w:uiPriority w:val="1"/>
    <w:qFormat/>
    <w:rsid w:val="001F30BA"/>
    <w:rPr>
      <w:rFonts w:ascii="Calibri" w:hAnsi="Calibri" w:cs="Calibri"/>
    </w:rPr>
  </w:style>
  <w:style w:type="character" w:customStyle="1" w:styleId="m1">
    <w:name w:val="m1"/>
    <w:basedOn w:val="a0"/>
    <w:qFormat/>
    <w:rsid w:val="001F30BA"/>
    <w:rPr>
      <w:color w:val="0000FF"/>
    </w:rPr>
  </w:style>
  <w:style w:type="character" w:customStyle="1" w:styleId="t1">
    <w:name w:val="t1"/>
    <w:basedOn w:val="a0"/>
    <w:qFormat/>
    <w:rsid w:val="001F30BA"/>
    <w:rPr>
      <w:color w:val="990000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1F30BA"/>
    <w:pPr>
      <w:spacing w:line="276" w:lineRule="auto"/>
      <w:outlineLvl w:val="9"/>
    </w:pPr>
  </w:style>
  <w:style w:type="character" w:customStyle="1" w:styleId="11">
    <w:name w:val="书籍标题1"/>
    <w:basedOn w:val="a0"/>
    <w:uiPriority w:val="33"/>
    <w:qFormat/>
    <w:rsid w:val="001F30BA"/>
    <w:rPr>
      <w:b/>
      <w:bCs/>
      <w:smallCaps/>
      <w:spacing w:val="5"/>
    </w:rPr>
  </w:style>
  <w:style w:type="paragraph" w:customStyle="1" w:styleId="Figure">
    <w:name w:val="Figure"/>
    <w:basedOn w:val="a"/>
    <w:qFormat/>
    <w:rsid w:val="001F30B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paragraph" w:customStyle="1" w:styleId="TableParagraph">
    <w:name w:val="Table Paragraph"/>
    <w:basedOn w:val="a"/>
    <w:uiPriority w:val="1"/>
    <w:qFormat/>
    <w:rsid w:val="001F30BA"/>
    <w:pPr>
      <w:widowControl w:val="0"/>
      <w:autoSpaceDE w:val="0"/>
      <w:autoSpaceDN w:val="0"/>
      <w:jc w:val="center"/>
    </w:pPr>
    <w:rPr>
      <w:rFonts w:ascii="Arial" w:eastAsia="Arial" w:hAnsi="Arial" w:cs="Arial"/>
      <w:lang w:bidi="en-US"/>
    </w:rPr>
  </w:style>
  <w:style w:type="character" w:customStyle="1" w:styleId="M3">
    <w:name w:val="!M标题3 字符"/>
    <w:link w:val="M30"/>
    <w:locked/>
    <w:rsid w:val="00EB54D6"/>
    <w:rPr>
      <w:rFonts w:ascii="Arial" w:eastAsia="Times New Roman" w:hAnsi="Arial" w:cs="Arial"/>
      <w:b/>
      <w:bCs/>
      <w:sz w:val="24"/>
      <w:szCs w:val="24"/>
      <w:lang w:eastAsia="en-US" w:bidi="en-US"/>
    </w:rPr>
  </w:style>
  <w:style w:type="paragraph" w:customStyle="1" w:styleId="M30">
    <w:name w:val="!M标题3"/>
    <w:basedOn w:val="a"/>
    <w:link w:val="M3"/>
    <w:qFormat/>
    <w:rsid w:val="00EB54D6"/>
    <w:pPr>
      <w:widowControl w:val="0"/>
      <w:autoSpaceDE w:val="0"/>
      <w:autoSpaceDN w:val="0"/>
      <w:spacing w:before="213" w:after="120"/>
      <w:ind w:left="669" w:hanging="669"/>
      <w:outlineLvl w:val="2"/>
    </w:pPr>
    <w:rPr>
      <w:rFonts w:ascii="Arial" w:eastAsia="Times New Roman" w:hAnsi="Arial" w:cs="Arial"/>
      <w:b/>
      <w:bCs/>
      <w:sz w:val="24"/>
      <w:szCs w:val="24"/>
      <w:lang w:bidi="en-US"/>
    </w:rPr>
  </w:style>
  <w:style w:type="character" w:customStyle="1" w:styleId="fontstyle01">
    <w:name w:val="fontstyle01"/>
    <w:basedOn w:val="a0"/>
    <w:rsid w:val="003D335B"/>
    <w:rPr>
      <w:rFonts w:ascii="HelveticaLTStd-Bold" w:hAnsi="HelveticaLTStd-Bold" w:hint="default"/>
      <w:b/>
      <w:bCs/>
      <w:i w:val="0"/>
      <w:iCs w:val="0"/>
      <w:color w:val="000000"/>
      <w:sz w:val="34"/>
      <w:szCs w:val="34"/>
    </w:rPr>
  </w:style>
  <w:style w:type="paragraph" w:customStyle="1" w:styleId="af">
    <w:name w:val="!!正文"/>
    <w:basedOn w:val="a"/>
    <w:qFormat/>
    <w:rsid w:val="001719FF"/>
    <w:pPr>
      <w:adjustRightInd w:val="0"/>
      <w:spacing w:afterLines="50" w:line="300" w:lineRule="auto"/>
      <w:jc w:val="both"/>
    </w:pPr>
    <w:rPr>
      <w:rFonts w:ascii="Times New Roman" w:eastAsia="Times New Roman" w:hAnsi="Times New Roman" w:cs="Arial"/>
      <w:sz w:val="24"/>
      <w:szCs w:val="20"/>
    </w:rPr>
  </w:style>
  <w:style w:type="paragraph" w:styleId="af0">
    <w:name w:val="Body Text"/>
    <w:basedOn w:val="a"/>
    <w:link w:val="Char6"/>
    <w:qFormat/>
    <w:rsid w:val="001719FF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  <w:lang w:eastAsia="zh-CN"/>
    </w:rPr>
  </w:style>
  <w:style w:type="character" w:customStyle="1" w:styleId="Char6">
    <w:name w:val="正文文本 Char"/>
    <w:basedOn w:val="a0"/>
    <w:link w:val="af0"/>
    <w:uiPriority w:val="1"/>
    <w:rsid w:val="001719FF"/>
    <w:rPr>
      <w:rFonts w:ascii="Arial" w:hAnsi="Arial" w:cs="Arial"/>
    </w:rPr>
  </w:style>
  <w:style w:type="paragraph" w:styleId="TOC">
    <w:name w:val="TOC Heading"/>
    <w:basedOn w:val="1"/>
    <w:next w:val="a"/>
    <w:uiPriority w:val="39"/>
    <w:semiHidden/>
    <w:unhideWhenUsed/>
    <w:qFormat/>
    <w:rsid w:val="002B207D"/>
    <w:pPr>
      <w:spacing w:line="276" w:lineRule="auto"/>
      <w:outlineLvl w:val="9"/>
    </w:pPr>
    <w:rPr>
      <w:lang w:eastAsia="zh-CN"/>
    </w:rPr>
  </w:style>
  <w:style w:type="character" w:styleId="af1">
    <w:name w:val="page number"/>
    <w:basedOn w:val="a0"/>
    <w:uiPriority w:val="99"/>
    <w:qFormat/>
    <w:rsid w:val="00690375"/>
  </w:style>
  <w:style w:type="character" w:styleId="af2">
    <w:name w:val="Emphasis"/>
    <w:qFormat/>
    <w:rsid w:val="00690375"/>
    <w:rPr>
      <w:i/>
      <w:iCs/>
    </w:rPr>
  </w:style>
  <w:style w:type="character" w:customStyle="1" w:styleId="WW8Num20z1">
    <w:name w:val="WW8Num20z1"/>
    <w:qFormat/>
    <w:rsid w:val="00690375"/>
    <w:rPr>
      <w:rFonts w:ascii="Arial-BoldMT" w:eastAsia="PMingLiU" w:hAnsi="Arial-BoldMT" w:cs="Arial-BoldMT"/>
    </w:rPr>
  </w:style>
  <w:style w:type="character" w:customStyle="1" w:styleId="WW8Num9z0">
    <w:name w:val="WW8Num9z0"/>
    <w:qFormat/>
    <w:rsid w:val="00690375"/>
    <w:rPr>
      <w:rFonts w:ascii="Wingdings" w:hAnsi="Wingdings"/>
    </w:rPr>
  </w:style>
  <w:style w:type="character" w:customStyle="1" w:styleId="WW8Num18z0">
    <w:name w:val="WW8Num18z0"/>
    <w:qFormat/>
    <w:rsid w:val="00690375"/>
    <w:rPr>
      <w:rFonts w:ascii="Wingdings" w:hAnsi="Wingdings"/>
      <w:sz w:val="13"/>
    </w:rPr>
  </w:style>
  <w:style w:type="character" w:customStyle="1" w:styleId="Char7">
    <w:name w:val="Char"/>
    <w:qFormat/>
    <w:rsid w:val="00690375"/>
    <w:rPr>
      <w:rFonts w:ascii="Tahoma" w:eastAsia="宋体" w:hAnsi="Tahoma" w:cs="Tahoma"/>
      <w:sz w:val="16"/>
      <w:szCs w:val="16"/>
      <w:lang w:val="en-US" w:eastAsia="ar-SA" w:bidi="ar-SA"/>
    </w:rPr>
  </w:style>
  <w:style w:type="character" w:customStyle="1" w:styleId="12">
    <w:name w:val="标题 1 字符"/>
    <w:qFormat/>
    <w:rsid w:val="00690375"/>
    <w:rPr>
      <w:rFonts w:eastAsia="Times New Roman"/>
      <w:b/>
      <w:bCs/>
      <w:kern w:val="44"/>
      <w:sz w:val="24"/>
      <w:szCs w:val="44"/>
      <w:lang w:eastAsia="en-US"/>
    </w:rPr>
  </w:style>
  <w:style w:type="character" w:customStyle="1" w:styleId="heighlight">
    <w:name w:val="heighlight"/>
    <w:basedOn w:val="a0"/>
    <w:uiPriority w:val="99"/>
    <w:qFormat/>
    <w:rsid w:val="00690375"/>
  </w:style>
  <w:style w:type="character" w:customStyle="1" w:styleId="31">
    <w:name w:val="标题 3 字符"/>
    <w:qFormat/>
    <w:rsid w:val="00690375"/>
    <w:rPr>
      <w:color w:val="000000"/>
      <w:u w:val="single"/>
    </w:rPr>
  </w:style>
  <w:style w:type="character" w:customStyle="1" w:styleId="WW8Num17z0">
    <w:name w:val="WW8Num17z0"/>
    <w:qFormat/>
    <w:rsid w:val="00690375"/>
    <w:rPr>
      <w:rFonts w:ascii="Wingdings" w:hAnsi="Wingdings"/>
    </w:rPr>
  </w:style>
  <w:style w:type="character" w:customStyle="1" w:styleId="WW8Num18z1">
    <w:name w:val="WW8Num18z1"/>
    <w:qFormat/>
    <w:rsid w:val="00690375"/>
    <w:rPr>
      <w:rFonts w:ascii="Wingdings" w:hAnsi="Wingdings"/>
    </w:rPr>
  </w:style>
  <w:style w:type="character" w:customStyle="1" w:styleId="WW8Num19z0">
    <w:name w:val="WW8Num19z0"/>
    <w:qFormat/>
    <w:rsid w:val="00690375"/>
    <w:rPr>
      <w:rFonts w:ascii="Wingdings" w:hAnsi="Wingdings"/>
    </w:rPr>
  </w:style>
  <w:style w:type="character" w:customStyle="1" w:styleId="WW8Num15z2">
    <w:name w:val="WW8Num15z2"/>
    <w:qFormat/>
    <w:rsid w:val="00690375"/>
    <w:rPr>
      <w:rFonts w:ascii="Wingdings" w:hAnsi="Wingdings"/>
    </w:rPr>
  </w:style>
  <w:style w:type="character" w:customStyle="1" w:styleId="WW8Num14z0">
    <w:name w:val="WW8Num14z0"/>
    <w:qFormat/>
    <w:rsid w:val="00690375"/>
    <w:rPr>
      <w:rFonts w:ascii="Wingdings" w:hAnsi="Wingdings"/>
    </w:rPr>
  </w:style>
  <w:style w:type="character" w:customStyle="1" w:styleId="Absatz-Standardschriftart">
    <w:name w:val="Absatz-Standardschriftart"/>
    <w:qFormat/>
    <w:rsid w:val="00690375"/>
  </w:style>
  <w:style w:type="character" w:customStyle="1" w:styleId="WW8Num4z0">
    <w:name w:val="WW8Num4z0"/>
    <w:qFormat/>
    <w:rsid w:val="00690375"/>
    <w:rPr>
      <w:rFonts w:ascii="Wingdings" w:hAnsi="Wingdings"/>
      <w:sz w:val="13"/>
    </w:rPr>
  </w:style>
  <w:style w:type="character" w:customStyle="1" w:styleId="WW8Num3z1">
    <w:name w:val="WW8Num3z1"/>
    <w:qFormat/>
    <w:rsid w:val="00690375"/>
    <w:rPr>
      <w:rFonts w:ascii="Wingdings" w:hAnsi="Wingdings"/>
    </w:rPr>
  </w:style>
  <w:style w:type="character" w:customStyle="1" w:styleId="WW8Num6z0">
    <w:name w:val="WW8Num6z0"/>
    <w:qFormat/>
    <w:rsid w:val="00690375"/>
    <w:rPr>
      <w:rFonts w:ascii="Wingdings" w:hAnsi="Wingdings"/>
    </w:rPr>
  </w:style>
  <w:style w:type="character" w:customStyle="1" w:styleId="WW8Num2z1">
    <w:name w:val="WW8Num2z1"/>
    <w:qFormat/>
    <w:rsid w:val="00690375"/>
    <w:rPr>
      <w:rFonts w:ascii="Courier New" w:hAnsi="Courier New" w:cs="Courier New"/>
    </w:rPr>
  </w:style>
  <w:style w:type="character" w:customStyle="1" w:styleId="WW8Num11z1">
    <w:name w:val="WW8Num11z1"/>
    <w:qFormat/>
    <w:rsid w:val="00690375"/>
    <w:rPr>
      <w:rFonts w:ascii="Arial-BoldMT" w:eastAsia="PMingLiU" w:hAnsi="Arial-BoldMT" w:cs="Arial-BoldMT"/>
    </w:rPr>
  </w:style>
  <w:style w:type="character" w:customStyle="1" w:styleId="WW8Num5z0">
    <w:name w:val="WW8Num5z0"/>
    <w:qFormat/>
    <w:rsid w:val="00690375"/>
    <w:rPr>
      <w:rFonts w:ascii="Wingdings" w:hAnsi="Wingdings"/>
    </w:rPr>
  </w:style>
  <w:style w:type="character" w:customStyle="1" w:styleId="WW8Num20z0">
    <w:name w:val="WW8Num20z0"/>
    <w:qFormat/>
    <w:rsid w:val="00690375"/>
    <w:rPr>
      <w:rFonts w:ascii="Wingdings" w:hAnsi="Wingdings"/>
    </w:rPr>
  </w:style>
  <w:style w:type="character" w:customStyle="1" w:styleId="WW8Num2z0">
    <w:name w:val="WW8Num2z0"/>
    <w:qFormat/>
    <w:rsid w:val="00690375"/>
    <w:rPr>
      <w:rFonts w:ascii="Symbol" w:hAnsi="Symbol"/>
    </w:rPr>
  </w:style>
  <w:style w:type="character" w:customStyle="1" w:styleId="WW8Num15z1">
    <w:name w:val="WW8Num15z1"/>
    <w:qFormat/>
    <w:rsid w:val="00690375"/>
    <w:rPr>
      <w:rFonts w:ascii="Courier New" w:hAnsi="Courier New" w:cs="Courier New"/>
    </w:rPr>
  </w:style>
  <w:style w:type="character" w:customStyle="1" w:styleId="af3">
    <w:name w:val="文档结构图 字符"/>
    <w:uiPriority w:val="99"/>
    <w:qFormat/>
    <w:rsid w:val="00690375"/>
    <w:rPr>
      <w:rFonts w:ascii="宋体"/>
      <w:sz w:val="18"/>
      <w:szCs w:val="18"/>
      <w:lang w:eastAsia="ar-SA"/>
    </w:rPr>
  </w:style>
  <w:style w:type="character" w:customStyle="1" w:styleId="21">
    <w:name w:val="默认段落字体2"/>
    <w:qFormat/>
    <w:rsid w:val="00690375"/>
  </w:style>
  <w:style w:type="character" w:customStyle="1" w:styleId="af4">
    <w:name w:val="页脚 字符"/>
    <w:uiPriority w:val="99"/>
    <w:qFormat/>
    <w:rsid w:val="00690375"/>
    <w:rPr>
      <w:sz w:val="18"/>
      <w:szCs w:val="18"/>
      <w:lang w:eastAsia="en-US"/>
    </w:rPr>
  </w:style>
  <w:style w:type="character" w:customStyle="1" w:styleId="WW8Num10z0">
    <w:name w:val="WW8Num10z0"/>
    <w:qFormat/>
    <w:rsid w:val="00690375"/>
    <w:rPr>
      <w:rFonts w:ascii="Wingdings" w:hAnsi="Wingdings"/>
    </w:rPr>
  </w:style>
  <w:style w:type="character" w:customStyle="1" w:styleId="z-Char1">
    <w:name w:val="z-窗体底端 Char1"/>
    <w:link w:val="z-3"/>
    <w:uiPriority w:val="99"/>
    <w:qFormat/>
    <w:rsid w:val="00690375"/>
    <w:rPr>
      <w:rFonts w:ascii="Arial" w:hAnsi="Arial" w:cs="Arial"/>
      <w:vanish/>
      <w:sz w:val="16"/>
      <w:szCs w:val="16"/>
      <w:lang w:eastAsia="en-US"/>
    </w:rPr>
  </w:style>
  <w:style w:type="paragraph" w:customStyle="1" w:styleId="z-3">
    <w:name w:val="z-窗体底端3"/>
    <w:basedOn w:val="a"/>
    <w:next w:val="a"/>
    <w:link w:val="z-Char1"/>
    <w:uiPriority w:val="99"/>
    <w:qFormat/>
    <w:rsid w:val="00690375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af5">
    <w:name w:val="页眉 字符"/>
    <w:uiPriority w:val="99"/>
    <w:qFormat/>
    <w:locked/>
    <w:rsid w:val="00690375"/>
    <w:rPr>
      <w:sz w:val="18"/>
      <w:szCs w:val="18"/>
      <w:lang w:eastAsia="en-US"/>
    </w:rPr>
  </w:style>
  <w:style w:type="character" w:customStyle="1" w:styleId="WW8Num7z0">
    <w:name w:val="WW8Num7z0"/>
    <w:qFormat/>
    <w:rsid w:val="00690375"/>
    <w:rPr>
      <w:rFonts w:ascii="Wingdings" w:hAnsi="Wingdings"/>
    </w:rPr>
  </w:style>
  <w:style w:type="character" w:customStyle="1" w:styleId="WW8Num7z1">
    <w:name w:val="WW8Num7z1"/>
    <w:qFormat/>
    <w:rsid w:val="00690375"/>
    <w:rPr>
      <w:rFonts w:ascii="Arial-BoldMT" w:eastAsia="PMingLiU" w:hAnsi="Arial-BoldMT" w:cs="Arial-BoldMT"/>
    </w:rPr>
  </w:style>
  <w:style w:type="character" w:customStyle="1" w:styleId="22">
    <w:name w:val="标题 2 字符"/>
    <w:qFormat/>
    <w:rsid w:val="00690375"/>
    <w:rPr>
      <w:rFonts w:eastAsia="Times New Roman"/>
      <w:b/>
      <w:bCs/>
      <w:color w:val="000000"/>
      <w:u w:val="single"/>
    </w:rPr>
  </w:style>
  <w:style w:type="character" w:styleId="af6">
    <w:name w:val="Placeholder Text"/>
    <w:uiPriority w:val="99"/>
    <w:unhideWhenUsed/>
    <w:qFormat/>
    <w:rsid w:val="00690375"/>
    <w:rPr>
      <w:color w:val="808080"/>
    </w:rPr>
  </w:style>
  <w:style w:type="character" w:customStyle="1" w:styleId="z-Char10">
    <w:name w:val="z-窗体顶端 Char1"/>
    <w:link w:val="z-30"/>
    <w:uiPriority w:val="99"/>
    <w:qFormat/>
    <w:rsid w:val="00690375"/>
    <w:rPr>
      <w:rFonts w:ascii="Arial" w:hAnsi="Arial" w:cs="Arial"/>
      <w:vanish/>
      <w:sz w:val="16"/>
      <w:szCs w:val="16"/>
      <w:lang w:eastAsia="en-US"/>
    </w:rPr>
  </w:style>
  <w:style w:type="paragraph" w:customStyle="1" w:styleId="z-30">
    <w:name w:val="z-窗体顶端3"/>
    <w:basedOn w:val="a"/>
    <w:next w:val="a"/>
    <w:link w:val="z-Char10"/>
    <w:uiPriority w:val="99"/>
    <w:qFormat/>
    <w:rsid w:val="00690375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WW8Num12z0">
    <w:name w:val="WW8Num12z0"/>
    <w:qFormat/>
    <w:rsid w:val="00690375"/>
    <w:rPr>
      <w:rFonts w:ascii="Wingdings" w:hAnsi="Wingdings"/>
    </w:rPr>
  </w:style>
  <w:style w:type="character" w:customStyle="1" w:styleId="af7">
    <w:name w:val="正文文本 字符"/>
    <w:qFormat/>
    <w:rsid w:val="00690375"/>
    <w:rPr>
      <w:sz w:val="24"/>
      <w:szCs w:val="24"/>
      <w:lang w:eastAsia="ar-SA"/>
    </w:rPr>
  </w:style>
  <w:style w:type="character" w:customStyle="1" w:styleId="13">
    <w:name w:val="默认段落字体1"/>
    <w:qFormat/>
    <w:rsid w:val="00690375"/>
  </w:style>
  <w:style w:type="character" w:customStyle="1" w:styleId="WW8Num2z2">
    <w:name w:val="WW8Num2z2"/>
    <w:qFormat/>
    <w:rsid w:val="00690375"/>
    <w:rPr>
      <w:rFonts w:ascii="Wingdings" w:hAnsi="Wingdings"/>
    </w:rPr>
  </w:style>
  <w:style w:type="character" w:customStyle="1" w:styleId="WW8Num8z0">
    <w:name w:val="WW8Num8z0"/>
    <w:qFormat/>
    <w:rsid w:val="00690375"/>
    <w:rPr>
      <w:rFonts w:ascii="Wingdings" w:hAnsi="Wingdings"/>
    </w:rPr>
  </w:style>
  <w:style w:type="character" w:customStyle="1" w:styleId="z-Char">
    <w:name w:val="z-窗体顶端 Char"/>
    <w:link w:val="z-2"/>
    <w:uiPriority w:val="99"/>
    <w:qFormat/>
    <w:rsid w:val="00690375"/>
    <w:rPr>
      <w:rFonts w:ascii="Arial" w:hAnsi="Arial" w:cs="Arial"/>
      <w:vanish/>
      <w:sz w:val="16"/>
      <w:szCs w:val="16"/>
      <w:lang w:eastAsia="en-US"/>
    </w:rPr>
  </w:style>
  <w:style w:type="paragraph" w:customStyle="1" w:styleId="z-2">
    <w:name w:val="z-窗体顶端2"/>
    <w:basedOn w:val="a"/>
    <w:next w:val="a"/>
    <w:link w:val="z-Char"/>
    <w:uiPriority w:val="99"/>
    <w:qFormat/>
    <w:rsid w:val="00690375"/>
    <w:pPr>
      <w:pBdr>
        <w:bottom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WW8Num16z0">
    <w:name w:val="WW8Num16z0"/>
    <w:qFormat/>
    <w:rsid w:val="00690375"/>
    <w:rPr>
      <w:rFonts w:ascii="Wingdings" w:hAnsi="Wingdings"/>
    </w:rPr>
  </w:style>
  <w:style w:type="character" w:customStyle="1" w:styleId="WW8Num11z0">
    <w:name w:val="WW8Num11z0"/>
    <w:qFormat/>
    <w:rsid w:val="00690375"/>
    <w:rPr>
      <w:rFonts w:ascii="Wingdings" w:hAnsi="Wingdings"/>
    </w:rPr>
  </w:style>
  <w:style w:type="character" w:customStyle="1" w:styleId="lijujieshi">
    <w:name w:val="lijujieshi"/>
    <w:basedOn w:val="a0"/>
    <w:uiPriority w:val="99"/>
    <w:qFormat/>
    <w:rsid w:val="00690375"/>
  </w:style>
  <w:style w:type="character" w:customStyle="1" w:styleId="WW8Num3z0">
    <w:name w:val="WW8Num3z0"/>
    <w:qFormat/>
    <w:rsid w:val="00690375"/>
    <w:rPr>
      <w:rFonts w:ascii="Wingdings" w:hAnsi="Wingdings"/>
      <w:sz w:val="16"/>
    </w:rPr>
  </w:style>
  <w:style w:type="character" w:customStyle="1" w:styleId="Char10">
    <w:name w:val="日期 Char1"/>
    <w:link w:val="af8"/>
    <w:uiPriority w:val="99"/>
    <w:qFormat/>
    <w:rsid w:val="00690375"/>
    <w:rPr>
      <w:rFonts w:eastAsia="Times New Roman"/>
      <w:szCs w:val="24"/>
      <w:lang w:eastAsia="en-US"/>
    </w:rPr>
  </w:style>
  <w:style w:type="paragraph" w:styleId="af8">
    <w:name w:val="Date"/>
    <w:basedOn w:val="a"/>
    <w:next w:val="a"/>
    <w:link w:val="Char10"/>
    <w:uiPriority w:val="99"/>
    <w:unhideWhenUsed/>
    <w:qFormat/>
    <w:rsid w:val="00690375"/>
    <w:pPr>
      <w:ind w:leftChars="2500" w:left="100"/>
      <w:jc w:val="both"/>
    </w:pPr>
    <w:rPr>
      <w:rFonts w:asciiTheme="minorHAnsi" w:eastAsia="Times New Roman" w:hAnsiTheme="minorHAnsi" w:cstheme="minorBidi"/>
      <w:sz w:val="20"/>
      <w:szCs w:val="24"/>
    </w:rPr>
  </w:style>
  <w:style w:type="character" w:customStyle="1" w:styleId="WW8Num1z0">
    <w:name w:val="WW8Num1z0"/>
    <w:qFormat/>
    <w:rsid w:val="00690375"/>
    <w:rPr>
      <w:rFonts w:ascii="Wingdings" w:hAnsi="Wingdings"/>
    </w:rPr>
  </w:style>
  <w:style w:type="character" w:customStyle="1" w:styleId="WW8Num17z1">
    <w:name w:val="WW8Num17z1"/>
    <w:qFormat/>
    <w:rsid w:val="00690375"/>
    <w:rPr>
      <w:rFonts w:ascii="Arial-BoldMT" w:eastAsia="PMingLiU" w:hAnsi="Arial-BoldMT" w:cs="Arial-BoldMT"/>
    </w:rPr>
  </w:style>
  <w:style w:type="character" w:customStyle="1" w:styleId="WW8Num16z1">
    <w:name w:val="WW8Num16z1"/>
    <w:qFormat/>
    <w:rsid w:val="00690375"/>
    <w:rPr>
      <w:rFonts w:ascii="Arial-BoldMT" w:eastAsia="PMingLiU" w:hAnsi="Arial-BoldMT" w:cs="Arial-BoldMT"/>
    </w:rPr>
  </w:style>
  <w:style w:type="character" w:customStyle="1" w:styleId="WW8Num5z1">
    <w:name w:val="WW8Num5z1"/>
    <w:qFormat/>
    <w:rsid w:val="00690375"/>
    <w:rPr>
      <w:rFonts w:ascii="Arial-BoldMT" w:eastAsia="PMingLiU" w:hAnsi="Arial-BoldMT" w:cs="Arial-BoldMT"/>
    </w:rPr>
  </w:style>
  <w:style w:type="character" w:customStyle="1" w:styleId="af9">
    <w:name w:val="批注框文本 字符"/>
    <w:uiPriority w:val="99"/>
    <w:qFormat/>
    <w:rsid w:val="00690375"/>
    <w:rPr>
      <w:sz w:val="18"/>
      <w:szCs w:val="18"/>
      <w:lang w:eastAsia="en-US"/>
    </w:rPr>
  </w:style>
  <w:style w:type="character" w:customStyle="1" w:styleId="z-Char0">
    <w:name w:val="z-窗体底端 Char"/>
    <w:link w:val="z-20"/>
    <w:uiPriority w:val="99"/>
    <w:qFormat/>
    <w:rsid w:val="00690375"/>
    <w:rPr>
      <w:rFonts w:ascii="Arial" w:hAnsi="Arial" w:cs="Arial"/>
      <w:vanish/>
      <w:sz w:val="16"/>
      <w:szCs w:val="16"/>
      <w:lang w:eastAsia="en-US"/>
    </w:rPr>
  </w:style>
  <w:style w:type="paragraph" w:customStyle="1" w:styleId="z-20">
    <w:name w:val="z-窗体底端2"/>
    <w:basedOn w:val="a"/>
    <w:next w:val="a"/>
    <w:link w:val="z-Char0"/>
    <w:uiPriority w:val="99"/>
    <w:qFormat/>
    <w:rsid w:val="00690375"/>
    <w:pPr>
      <w:pBdr>
        <w:top w:val="single" w:sz="6" w:space="1" w:color="auto"/>
      </w:pBdr>
      <w:jc w:val="center"/>
    </w:pPr>
    <w:rPr>
      <w:rFonts w:ascii="Arial" w:hAnsi="Arial" w:cs="Arial"/>
      <w:vanish/>
      <w:sz w:val="16"/>
      <w:szCs w:val="16"/>
    </w:rPr>
  </w:style>
  <w:style w:type="character" w:customStyle="1" w:styleId="WW8Num15z0">
    <w:name w:val="WW8Num15z0"/>
    <w:qFormat/>
    <w:rsid w:val="00690375"/>
    <w:rPr>
      <w:rFonts w:ascii="Symbol" w:hAnsi="Symbol"/>
    </w:rPr>
  </w:style>
  <w:style w:type="character" w:customStyle="1" w:styleId="Char8">
    <w:name w:val="日期 Char"/>
    <w:basedOn w:val="a0"/>
    <w:link w:val="af8"/>
    <w:uiPriority w:val="99"/>
    <w:semiHidden/>
    <w:rsid w:val="00690375"/>
    <w:rPr>
      <w:rFonts w:ascii="Calibri" w:hAnsi="Calibri" w:cs="Calibri"/>
      <w:sz w:val="22"/>
      <w:szCs w:val="22"/>
      <w:lang w:eastAsia="en-US"/>
    </w:rPr>
  </w:style>
  <w:style w:type="paragraph" w:styleId="afa">
    <w:name w:val="Normal (Web)"/>
    <w:basedOn w:val="a"/>
    <w:unhideWhenUsed/>
    <w:qFormat/>
    <w:rsid w:val="00690375"/>
    <w:pPr>
      <w:spacing w:beforeAutospacing="1" w:afterAutospacing="1"/>
    </w:pPr>
    <w:rPr>
      <w:rFonts w:ascii="Times New Roman" w:eastAsia="宋体" w:hAnsi="Times New Roman" w:cs="Times New Roman"/>
      <w:sz w:val="24"/>
      <w:szCs w:val="24"/>
      <w:lang w:eastAsia="zh-CN"/>
    </w:rPr>
  </w:style>
  <w:style w:type="paragraph" w:styleId="afb">
    <w:name w:val="List"/>
    <w:basedOn w:val="af0"/>
    <w:qFormat/>
    <w:rsid w:val="00690375"/>
    <w:pPr>
      <w:widowControl/>
      <w:suppressAutoHyphens/>
      <w:autoSpaceDE/>
      <w:autoSpaceDN/>
      <w:adjustRightInd/>
      <w:spacing w:after="120"/>
    </w:pPr>
    <w:rPr>
      <w:rFonts w:ascii="Times New Roman" w:eastAsia="宋体" w:hAnsi="Times New Roman" w:cs="Times New Roman"/>
      <w:sz w:val="24"/>
      <w:szCs w:val="24"/>
      <w:lang w:eastAsia="ar-SA"/>
    </w:rPr>
  </w:style>
  <w:style w:type="paragraph" w:customStyle="1" w:styleId="checkboxes">
    <w:name w:val="checkboxes"/>
    <w:basedOn w:val="checkbox"/>
    <w:uiPriority w:val="99"/>
    <w:qFormat/>
    <w:rsid w:val="00690375"/>
  </w:style>
  <w:style w:type="paragraph" w:customStyle="1" w:styleId="checkbox">
    <w:name w:val="check box"/>
    <w:basedOn w:val="a"/>
    <w:uiPriority w:val="99"/>
    <w:qFormat/>
    <w:rsid w:val="00690375"/>
    <w:rPr>
      <w:rFonts w:ascii="Times New Roman" w:eastAsia="宋体" w:hAnsi="Times New Roman" w:cs="Times New Roman"/>
      <w:sz w:val="24"/>
      <w:szCs w:val="24"/>
    </w:rPr>
  </w:style>
  <w:style w:type="paragraph" w:customStyle="1" w:styleId="14">
    <w:name w:val="题注1"/>
    <w:basedOn w:val="a"/>
    <w:qFormat/>
    <w:rsid w:val="00690375"/>
    <w:pPr>
      <w:suppressLineNumbers/>
      <w:suppressAutoHyphens/>
      <w:spacing w:before="120" w:after="120"/>
    </w:pPr>
    <w:rPr>
      <w:rFonts w:ascii="Times New Roman" w:eastAsia="宋体" w:hAnsi="Times New Roman" w:cs="Times New Roman"/>
      <w:i/>
      <w:iCs/>
      <w:sz w:val="24"/>
      <w:szCs w:val="24"/>
      <w:lang w:eastAsia="ar-SA"/>
    </w:rPr>
  </w:style>
  <w:style w:type="paragraph" w:customStyle="1" w:styleId="z-1">
    <w:name w:val="z-窗体底端1"/>
    <w:basedOn w:val="a"/>
    <w:next w:val="a"/>
    <w:qFormat/>
    <w:rsid w:val="00690375"/>
    <w:pPr>
      <w:pBdr>
        <w:top w:val="single" w:sz="6" w:space="1" w:color="auto"/>
      </w:pBdr>
      <w:jc w:val="center"/>
    </w:pPr>
    <w:rPr>
      <w:rFonts w:ascii="Arial" w:eastAsia="宋体" w:hAnsi="Arial" w:cs="Arial"/>
      <w:vanish/>
      <w:sz w:val="16"/>
      <w:szCs w:val="16"/>
    </w:rPr>
  </w:style>
  <w:style w:type="paragraph" w:customStyle="1" w:styleId="15">
    <w:name w:val="修订1"/>
    <w:uiPriority w:val="99"/>
    <w:semiHidden/>
    <w:qFormat/>
    <w:rsid w:val="00690375"/>
    <w:rPr>
      <w:rFonts w:ascii="Times New Roman" w:eastAsia="宋体" w:hAnsi="Times New Roman" w:cs="Times New Roman"/>
      <w:sz w:val="24"/>
      <w:szCs w:val="24"/>
      <w:lang w:eastAsia="en-US"/>
    </w:rPr>
  </w:style>
  <w:style w:type="paragraph" w:customStyle="1" w:styleId="z-TopofForm">
    <w:name w:val="z-Top of Form"/>
    <w:basedOn w:val="a"/>
    <w:next w:val="a"/>
    <w:qFormat/>
    <w:rsid w:val="00690375"/>
    <w:pPr>
      <w:pBdr>
        <w:bottom w:val="single" w:sz="4" w:space="1" w:color="000000"/>
      </w:pBdr>
      <w:suppressAutoHyphens/>
      <w:jc w:val="center"/>
    </w:pPr>
    <w:rPr>
      <w:rFonts w:ascii="Arial" w:eastAsia="宋体" w:hAnsi="Arial" w:cs="Arial"/>
      <w:vanish/>
      <w:sz w:val="16"/>
      <w:szCs w:val="16"/>
      <w:lang w:eastAsia="ar-SA"/>
    </w:rPr>
  </w:style>
  <w:style w:type="paragraph" w:customStyle="1" w:styleId="Heading">
    <w:name w:val="Heading"/>
    <w:basedOn w:val="a"/>
    <w:next w:val="af0"/>
    <w:qFormat/>
    <w:rsid w:val="00690375"/>
    <w:pPr>
      <w:keepNext/>
      <w:suppressAutoHyphens/>
      <w:spacing w:before="240" w:after="120"/>
    </w:pPr>
    <w:rPr>
      <w:rFonts w:ascii="Liberation Sans" w:eastAsia="DejaVu Sans" w:hAnsi="Liberation Sans" w:cs="DejaVu Sans"/>
      <w:sz w:val="28"/>
      <w:szCs w:val="28"/>
      <w:lang w:eastAsia="ar-SA"/>
    </w:rPr>
  </w:style>
  <w:style w:type="paragraph" w:customStyle="1" w:styleId="Pa27">
    <w:name w:val="Pa27"/>
    <w:basedOn w:val="a"/>
    <w:next w:val="a"/>
    <w:uiPriority w:val="99"/>
    <w:qFormat/>
    <w:rsid w:val="00690375"/>
    <w:pPr>
      <w:widowControl w:val="0"/>
      <w:autoSpaceDE w:val="0"/>
      <w:autoSpaceDN w:val="0"/>
      <w:adjustRightInd w:val="0"/>
      <w:spacing w:line="289" w:lineRule="atLeast"/>
      <w:jc w:val="both"/>
    </w:pPr>
    <w:rPr>
      <w:rFonts w:ascii="DTP HelLig" w:eastAsia="DTP HelLig" w:hAnsi="Times New Roman" w:cs="Times New Roman"/>
      <w:sz w:val="20"/>
      <w:szCs w:val="24"/>
      <w:lang w:eastAsia="zh-CN"/>
    </w:rPr>
  </w:style>
  <w:style w:type="paragraph" w:customStyle="1" w:styleId="16">
    <w:name w:val="列出段落1"/>
    <w:basedOn w:val="a"/>
    <w:uiPriority w:val="34"/>
    <w:qFormat/>
    <w:rsid w:val="00690375"/>
    <w:pPr>
      <w:ind w:leftChars="400" w:left="800"/>
    </w:pPr>
    <w:rPr>
      <w:rFonts w:ascii="Gulim" w:eastAsia="Gulim" w:hAnsi="Gulim" w:cs="Gulim"/>
      <w:sz w:val="24"/>
      <w:szCs w:val="24"/>
      <w:lang w:eastAsia="ko-KR"/>
    </w:rPr>
  </w:style>
  <w:style w:type="paragraph" w:customStyle="1" w:styleId="Default">
    <w:name w:val="Default"/>
    <w:qFormat/>
    <w:rsid w:val="00690375"/>
    <w:pPr>
      <w:widowControl w:val="0"/>
      <w:autoSpaceDE w:val="0"/>
      <w:autoSpaceDN w:val="0"/>
      <w:adjustRightInd w:val="0"/>
    </w:pPr>
    <w:rPr>
      <w:rFonts w:ascii="Arial" w:eastAsia="宋体" w:hAnsi="Arial" w:cs="Arial"/>
      <w:color w:val="000000"/>
      <w:sz w:val="24"/>
      <w:szCs w:val="24"/>
    </w:rPr>
  </w:style>
  <w:style w:type="paragraph" w:customStyle="1" w:styleId="z-BottomofForm">
    <w:name w:val="z-Bottom of Form"/>
    <w:basedOn w:val="a"/>
    <w:next w:val="a"/>
    <w:qFormat/>
    <w:rsid w:val="00690375"/>
    <w:pPr>
      <w:pBdr>
        <w:top w:val="single" w:sz="4" w:space="1" w:color="000000"/>
      </w:pBdr>
      <w:suppressAutoHyphens/>
      <w:jc w:val="center"/>
    </w:pPr>
    <w:rPr>
      <w:rFonts w:ascii="Arial" w:eastAsia="宋体" w:hAnsi="Arial" w:cs="Arial"/>
      <w:vanish/>
      <w:sz w:val="16"/>
      <w:szCs w:val="16"/>
      <w:lang w:eastAsia="ar-SA"/>
    </w:rPr>
  </w:style>
  <w:style w:type="paragraph" w:customStyle="1" w:styleId="Index">
    <w:name w:val="Index"/>
    <w:basedOn w:val="a"/>
    <w:qFormat/>
    <w:rsid w:val="00690375"/>
    <w:pPr>
      <w:suppressLineNumbers/>
      <w:suppressAutoHyphens/>
    </w:pPr>
    <w:rPr>
      <w:rFonts w:ascii="Times New Roman" w:eastAsia="宋体" w:hAnsi="Times New Roman" w:cs="Times New Roman"/>
      <w:sz w:val="24"/>
      <w:szCs w:val="24"/>
      <w:lang w:eastAsia="ar-SA"/>
    </w:rPr>
  </w:style>
  <w:style w:type="paragraph" w:customStyle="1" w:styleId="z-10">
    <w:name w:val="z-窗体顶端1"/>
    <w:basedOn w:val="a"/>
    <w:next w:val="a"/>
    <w:qFormat/>
    <w:rsid w:val="00690375"/>
    <w:pPr>
      <w:pBdr>
        <w:bottom w:val="single" w:sz="6" w:space="1" w:color="auto"/>
      </w:pBdr>
      <w:jc w:val="center"/>
    </w:pPr>
    <w:rPr>
      <w:rFonts w:ascii="Arial" w:eastAsia="宋体" w:hAnsi="Arial" w:cs="Arial"/>
      <w:vanish/>
      <w:sz w:val="16"/>
      <w:szCs w:val="16"/>
    </w:rPr>
  </w:style>
  <w:style w:type="paragraph" w:customStyle="1" w:styleId="TableContents">
    <w:name w:val="Table Contents"/>
    <w:basedOn w:val="a"/>
    <w:qFormat/>
    <w:rsid w:val="00690375"/>
    <w:pPr>
      <w:suppressLineNumbers/>
      <w:suppressAutoHyphens/>
    </w:pPr>
    <w:rPr>
      <w:rFonts w:ascii="Times New Roman" w:eastAsia="宋体" w:hAnsi="Times New Roman" w:cs="Times New Roman"/>
      <w:sz w:val="24"/>
      <w:szCs w:val="24"/>
      <w:lang w:eastAsia="ar-SA"/>
    </w:rPr>
  </w:style>
  <w:style w:type="paragraph" w:customStyle="1" w:styleId="Framecontents">
    <w:name w:val="Frame contents"/>
    <w:basedOn w:val="af0"/>
    <w:qFormat/>
    <w:rsid w:val="00690375"/>
    <w:pPr>
      <w:widowControl/>
      <w:suppressAutoHyphens/>
      <w:autoSpaceDE/>
      <w:autoSpaceDN/>
      <w:adjustRightInd/>
      <w:spacing w:after="120"/>
    </w:pPr>
    <w:rPr>
      <w:rFonts w:ascii="Times New Roman" w:eastAsia="宋体" w:hAnsi="Times New Roman" w:cs="Times New Roman"/>
      <w:sz w:val="24"/>
      <w:szCs w:val="24"/>
      <w:lang w:eastAsia="ar-SA"/>
    </w:rPr>
  </w:style>
  <w:style w:type="paragraph" w:customStyle="1" w:styleId="TableHeading">
    <w:name w:val="Table Heading"/>
    <w:basedOn w:val="TableContents"/>
    <w:qFormat/>
    <w:rsid w:val="00690375"/>
    <w:pPr>
      <w:jc w:val="center"/>
    </w:pPr>
    <w:rPr>
      <w:b/>
      <w:bCs/>
    </w:rPr>
  </w:style>
  <w:style w:type="paragraph" w:customStyle="1" w:styleId="afc">
    <w:basedOn w:val="a"/>
    <w:next w:val="ae"/>
    <w:uiPriority w:val="34"/>
    <w:qFormat/>
    <w:rsid w:val="00690375"/>
    <w:pPr>
      <w:ind w:firstLineChars="200" w:firstLine="42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17">
    <w:name w:val="批注框文本1"/>
    <w:basedOn w:val="a"/>
    <w:qFormat/>
    <w:rsid w:val="00690375"/>
    <w:pPr>
      <w:suppressAutoHyphens/>
    </w:pPr>
    <w:rPr>
      <w:rFonts w:ascii="Tahoma" w:eastAsia="宋体" w:hAnsi="Tahoma" w:cs="Tahoma"/>
      <w:sz w:val="16"/>
      <w:szCs w:val="16"/>
      <w:lang w:eastAsia="ar-SA"/>
    </w:rPr>
  </w:style>
  <w:style w:type="character" w:customStyle="1" w:styleId="md-plain">
    <w:name w:val="md-plain"/>
    <w:basedOn w:val="a0"/>
    <w:rsid w:val="005250F4"/>
  </w:style>
  <w:style w:type="character" w:customStyle="1" w:styleId="md-br">
    <w:name w:val="md-br"/>
    <w:basedOn w:val="a0"/>
    <w:rsid w:val="007D535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0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2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4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387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20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8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8C2CCBB5-1434-47AD-8D40-20846F035DE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14</TotalTime>
  <Pages>19</Pages>
  <Words>5106</Words>
  <Characters>29107</Characters>
  <Application>Microsoft Office Word</Application>
  <DocSecurity>0</DocSecurity>
  <Lines>242</Lines>
  <Paragraphs>68</Paragraphs>
  <ScaleCrop>false</ScaleCrop>
  <Company>Freescale</Company>
  <LinksUpToDate>false</LinksUpToDate>
  <CharactersWithSpaces>341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rry Meng</dc:creator>
  <cp:lastModifiedBy>Xueqing_Wang</cp:lastModifiedBy>
  <cp:revision>307</cp:revision>
  <dcterms:created xsi:type="dcterms:W3CDTF">2022-05-14T03:28:00Z</dcterms:created>
  <dcterms:modified xsi:type="dcterms:W3CDTF">2022-12-01T09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82832F98844A4670AE849E4C039888DB</vt:lpwstr>
  </property>
</Properties>
</file>